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089194"/>
        <w:docPartObj>
          <w:docPartGallery w:val="Cover Pages"/>
          <w:docPartUnique/>
        </w:docPartObj>
      </w:sdtPr>
      <w:sdtEndPr>
        <w:rPr>
          <w:color w:val="76923C" w:themeColor="accent3" w:themeShade="BF"/>
        </w:rPr>
      </w:sdtEndPr>
      <w:sdtContent>
        <w:p w:rsidR="003C554A" w:rsidRDefault="00E03518" w:rsidP="003C554A">
          <w:r>
            <w:rPr>
              <w:noProof/>
            </w:rPr>
            <w:pict>
              <v:rect id="_x0000_s1057" style="position:absolute;margin-left:0;margin-top:0;width:467.9pt;height:35.5pt;z-index:251679744;mso-width-percent:1000;mso-position-horizontal:center;mso-position-horizontal-relative:margin;mso-position-vertical:top;mso-position-vertical-relative:margin;mso-width-percent:1000;mso-width-relative:margin;mso-height-relative:margin" filled="f" stroked="f">
                <v:textbox style="mso-next-textbox:#_x0000_s1057">
                  <w:txbxContent>
                    <w:sdt>
                      <w:sdtPr>
                        <w:rPr>
                          <w:b/>
                          <w:bCs/>
                          <w:color w:val="808080" w:themeColor="text1" w:themeTint="7F"/>
                          <w:sz w:val="36"/>
                          <w:szCs w:val="36"/>
                        </w:rPr>
                        <w:alias w:val="Company"/>
                        <w:id w:val="1089200"/>
                        <w:dataBinding w:prefixMappings="xmlns:ns0='http://schemas.openxmlformats.org/officeDocument/2006/extended-properties'" w:xpath="/ns0:Properties[1]/ns0:Company[1]" w:storeItemID="{6668398D-A668-4E3E-A5EB-62B293D839F1}"/>
                        <w:text/>
                      </w:sdtPr>
                      <w:sdtContent>
                        <w:p w:rsidR="00875B38" w:rsidRPr="00E60741" w:rsidRDefault="00875B38" w:rsidP="003C554A">
                          <w:pPr>
                            <w:spacing w:after="0"/>
                            <w:jc w:val="center"/>
                            <w:rPr>
                              <w:b/>
                              <w:bCs/>
                              <w:color w:val="808080" w:themeColor="text1" w:themeTint="7F"/>
                              <w:sz w:val="36"/>
                              <w:szCs w:val="36"/>
                            </w:rPr>
                          </w:pPr>
                          <w:r>
                            <w:rPr>
                              <w:b/>
                              <w:bCs/>
                              <w:color w:val="808080" w:themeColor="text1" w:themeTint="7F"/>
                              <w:sz w:val="36"/>
                              <w:szCs w:val="36"/>
                            </w:rPr>
                            <w:t>Chandana Apparels</w:t>
                          </w:r>
                        </w:p>
                      </w:sdtContent>
                    </w:sdt>
                    <w:p w:rsidR="00875B38" w:rsidRDefault="00875B38" w:rsidP="003C554A">
                      <w:pPr>
                        <w:spacing w:after="0"/>
                        <w:rPr>
                          <w:b/>
                          <w:bCs/>
                          <w:color w:val="808080" w:themeColor="text1" w:themeTint="7F"/>
                          <w:sz w:val="32"/>
                          <w:szCs w:val="32"/>
                        </w:rPr>
                      </w:pPr>
                    </w:p>
                  </w:txbxContent>
                </v:textbox>
                <w10:wrap anchorx="margin" anchory="margin"/>
              </v:rect>
            </w:pict>
          </w:r>
          <w:r w:rsidR="003C554A">
            <w:tab/>
          </w:r>
          <w:r w:rsidR="003C554A">
            <w:tab/>
          </w:r>
          <w:r w:rsidR="003C554A">
            <w:tab/>
          </w:r>
          <w:r w:rsidR="003C554A">
            <w:tab/>
          </w:r>
          <w:r w:rsidR="003C554A">
            <w:tab/>
          </w:r>
          <w:r w:rsidR="003C554A">
            <w:tab/>
          </w:r>
          <w:r w:rsidR="003C554A">
            <w:tab/>
          </w:r>
          <w:r w:rsidR="003C554A">
            <w:tab/>
          </w:r>
          <w:r w:rsidR="003C554A">
            <w:tab/>
          </w:r>
          <w:r w:rsidR="003C554A">
            <w:tab/>
          </w:r>
          <w:r w:rsidR="003C554A">
            <w:tab/>
          </w:r>
        </w:p>
        <w:p w:rsidR="003C554A" w:rsidRDefault="003C554A" w:rsidP="003C554A">
          <w:r>
            <w:rPr>
              <w:noProof/>
            </w:rPr>
            <w:drawing>
              <wp:anchor distT="0" distB="0" distL="114300" distR="114300" simplePos="0" relativeHeight="251681792" behindDoc="1" locked="0" layoutInCell="1" allowOverlap="1">
                <wp:simplePos x="0" y="0"/>
                <wp:positionH relativeFrom="column">
                  <wp:posOffset>1490980</wp:posOffset>
                </wp:positionH>
                <wp:positionV relativeFrom="paragraph">
                  <wp:posOffset>222885</wp:posOffset>
                </wp:positionV>
                <wp:extent cx="3060700" cy="593725"/>
                <wp:effectExtent l="19050" t="0" r="6350" b="0"/>
                <wp:wrapTight wrapText="bothSides">
                  <wp:wrapPolygon edited="0">
                    <wp:start x="-134" y="0"/>
                    <wp:lineTo x="-134" y="20791"/>
                    <wp:lineTo x="21645" y="20791"/>
                    <wp:lineTo x="21645" y="0"/>
                    <wp:lineTo x="-134" y="0"/>
                  </wp:wrapPolygon>
                </wp:wrapTight>
                <wp:docPr id="2" name="Picture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8">
                          <a:lum bright="40000"/>
                        </a:blip>
                        <a:stretch>
                          <a:fillRect/>
                        </a:stretch>
                      </pic:blipFill>
                      <pic:spPr>
                        <a:xfrm>
                          <a:off x="0" y="0"/>
                          <a:ext cx="3060700" cy="593725"/>
                        </a:xfrm>
                        <a:prstGeom prst="rect">
                          <a:avLst/>
                        </a:prstGeom>
                      </pic:spPr>
                    </pic:pic>
                  </a:graphicData>
                </a:graphic>
              </wp:anchor>
            </w:drawing>
          </w:r>
        </w:p>
        <w:p w:rsidR="003C554A" w:rsidRDefault="003C554A" w:rsidP="003C554A"/>
        <w:p w:rsidR="003C554A" w:rsidRDefault="003C554A" w:rsidP="003C554A"/>
        <w:p w:rsidR="003C554A" w:rsidRDefault="00E03518" w:rsidP="003C554A">
          <w:r>
            <w:rPr>
              <w:noProof/>
            </w:rPr>
            <w:pict>
              <v:rect id="_x0000_s1058" style="position:absolute;margin-left:0;margin-top:102.85pt;width:467.9pt;height:187.3pt;z-index:251680768;mso-width-percent:1000;mso-position-horizontal:center;mso-position-horizontal-relative:margin;mso-position-vertical-relative:margin;mso-width-percent:1000;mso-width-relative:margin;mso-height-relative:margin;v-text-anchor:bottom" filled="f" stroked="f">
                <v:textbox style="mso-next-textbox:#_x0000_s1058">
                  <w:txbxContent>
                    <w:sdt>
                      <w:sdtPr>
                        <w:rPr>
                          <w:b/>
                          <w:bCs/>
                          <w:color w:val="1F497D" w:themeColor="text2"/>
                          <w:sz w:val="48"/>
                          <w:szCs w:val="48"/>
                        </w:rPr>
                        <w:alias w:val="Title"/>
                        <w:id w:val="1089201"/>
                        <w:dataBinding w:prefixMappings="xmlns:ns0='http://schemas.openxmlformats.org/package/2006/metadata/core-properties' xmlns:ns1='http://purl.org/dc/elements/1.1/'" w:xpath="/ns0:coreProperties[1]/ns1:title[1]" w:storeItemID="{6C3C8BC8-F283-45AE-878A-BAB7291924A1}"/>
                        <w:text/>
                      </w:sdtPr>
                      <w:sdtContent>
                        <w:p w:rsidR="00875B38" w:rsidRDefault="00875B38" w:rsidP="003C554A">
                          <w:pPr>
                            <w:spacing w:after="0"/>
                            <w:jc w:val="center"/>
                            <w:rPr>
                              <w:b/>
                              <w:bCs/>
                              <w:color w:val="1F497D" w:themeColor="text2"/>
                              <w:sz w:val="72"/>
                              <w:szCs w:val="72"/>
                            </w:rPr>
                          </w:pPr>
                          <w:r>
                            <w:rPr>
                              <w:b/>
                              <w:bCs/>
                              <w:color w:val="1F497D" w:themeColor="text2"/>
                              <w:sz w:val="48"/>
                              <w:szCs w:val="48"/>
                            </w:rPr>
                            <w:t>Payroll System</w:t>
                          </w:r>
                        </w:p>
                      </w:sdtContent>
                    </w:sdt>
                    <w:sdt>
                      <w:sdtPr>
                        <w:rPr>
                          <w:b/>
                          <w:bCs/>
                          <w:color w:val="4F81BD" w:themeColor="accent1"/>
                          <w:sz w:val="40"/>
                          <w:szCs w:val="40"/>
                        </w:rPr>
                        <w:alias w:val="Subtitle"/>
                        <w:id w:val="1089202"/>
                        <w:dataBinding w:prefixMappings="xmlns:ns0='http://schemas.openxmlformats.org/package/2006/metadata/core-properties' xmlns:ns1='http://purl.org/dc/elements/1.1/'" w:xpath="/ns0:coreProperties[1]/ns1:subject[1]" w:storeItemID="{6C3C8BC8-F283-45AE-878A-BAB7291924A1}"/>
                        <w:text/>
                      </w:sdtPr>
                      <w:sdtContent>
                        <w:p w:rsidR="00875B38" w:rsidRDefault="00875B38" w:rsidP="003C554A">
                          <w:pPr>
                            <w:jc w:val="center"/>
                            <w:rPr>
                              <w:b/>
                              <w:bCs/>
                              <w:color w:val="4F81BD" w:themeColor="accent1"/>
                              <w:sz w:val="40"/>
                              <w:szCs w:val="40"/>
                            </w:rPr>
                          </w:pPr>
                          <w:r>
                            <w:rPr>
                              <w:b/>
                              <w:bCs/>
                              <w:color w:val="4F81BD" w:themeColor="accent1"/>
                              <w:sz w:val="40"/>
                              <w:szCs w:val="40"/>
                            </w:rPr>
                            <w:t>DCSD 12.2</w:t>
                          </w:r>
                        </w:p>
                      </w:sdtContent>
                    </w:sdt>
                    <w:p w:rsidR="00875B38" w:rsidRDefault="00875B38" w:rsidP="003C554A">
                      <w:pPr>
                        <w:rPr>
                          <w:b/>
                          <w:bCs/>
                          <w:color w:val="808080" w:themeColor="text1" w:themeTint="7F"/>
                          <w:sz w:val="32"/>
                          <w:szCs w:val="32"/>
                        </w:rPr>
                      </w:pPr>
                    </w:p>
                    <w:p w:rsidR="00875B38" w:rsidRDefault="00875B38" w:rsidP="003C554A">
                      <w:pPr>
                        <w:rPr>
                          <w:b/>
                          <w:bCs/>
                          <w:color w:val="808080" w:themeColor="text1" w:themeTint="7F"/>
                          <w:sz w:val="32"/>
                          <w:szCs w:val="32"/>
                        </w:rPr>
                      </w:pPr>
                    </w:p>
                  </w:txbxContent>
                </v:textbox>
                <w10:wrap anchorx="margin" anchory="margin"/>
              </v:rect>
            </w:pict>
          </w:r>
        </w:p>
        <w:p w:rsidR="003C554A" w:rsidRDefault="003C554A" w:rsidP="003C554A"/>
        <w:p w:rsidR="003C554A" w:rsidRDefault="003C554A" w:rsidP="003C554A"/>
        <w:p w:rsidR="003C554A" w:rsidRDefault="003C554A" w:rsidP="003C554A"/>
        <w:p w:rsidR="003C554A" w:rsidRDefault="003C554A" w:rsidP="003C554A"/>
        <w:p w:rsidR="003C554A" w:rsidRDefault="00E03518" w:rsidP="003C554A">
          <w:r>
            <w:rPr>
              <w:noProof/>
            </w:rPr>
            <w:pict>
              <v:group id="_x0000_s1046" style="position:absolute;margin-left:-69.75pt;margin-top:244.05pt;width:611.95pt;height:205.9pt;z-index:251678720;mso-width-percent:1000;mso-position-horizontal-relative:margin;mso-position-vertical-relative:margin;mso-width-percent:1000" coordorigin="-6,3399" coordsize="12197,4253">
                <v:group id="_x0000_s1047" style="position:absolute;left:-6;top:3717;width:12189;height:3550" coordorigin="18,7468" coordsize="12189,3550">
                  <v:shape id="_x0000_s1048" style="position:absolute;left:18;top:7837;width:7132;height:2863;mso-width-relative:page;mso-height-relative:page" coordsize="7132,2863" path="m,l17,2863,7132,2578r,-2378l,xe" fillcolor="#a7bfde [1620]" stroked="f">
                    <v:fill opacity=".5"/>
                    <v:path arrowok="t"/>
                  </v:shape>
                  <v:shape id="_x0000_s1049" style="position:absolute;left:7150;top:7468;width:3466;height:3550;mso-width-relative:page;mso-height-relative:page" coordsize="3466,3550" path="m,569l,2930r3466,620l3466,,,569xe" fillcolor="#d3dfee [820]" stroked="f">
                    <v:fill opacity=".5"/>
                    <v:path arrowok="t"/>
                  </v:shape>
                  <v:shape id="_x0000_s1050" style="position:absolute;left:10616;top:7468;width:1591;height:3550;mso-width-relative:page;mso-height-relative:page" coordsize="1591,3550" path="m,l,3550,1591,2746r,-2009l,xe" fillcolor="#a7bfde [1620]" stroked="f">
                    <v:fill opacity=".5"/>
                    <v:path arrowok="t"/>
                  </v:shape>
                </v:group>
                <v:shape id="_x0000_s1051" style="position:absolute;left:8071;top:4069;width:4120;height:2913;mso-width-relative:page;mso-height-relative:page" coordsize="4120,2913" path="m1,251l,2662r4120,251l4120,,1,251xe" fillcolor="#d8d8d8 [2732]" stroked="f">
                  <v:path arrowok="t"/>
                </v:shape>
                <v:shape id="_x0000_s1052" style="position:absolute;left:4104;top:3399;width:3985;height:4236;mso-width-relative:page;mso-height-relative:page" coordsize="3985,4236" path="m,l,4236,3985,3349r,-2428l,xe" fillcolor="#bfbfbf [2412]" stroked="f">
                  <v:path arrowok="t"/>
                </v:shape>
                <v:shape id="_x0000_s1053" style="position:absolute;left:18;top:3399;width:4086;height:4253;mso-width-relative:page;mso-height-relative:page" coordsize="4086,4253" path="m4086,r-2,4253l,3198,,1072,4086,xe" fillcolor="#d8d8d8 [2732]" stroked="f">
                  <v:path arrowok="t"/>
                </v:shape>
                <v:shape id="_x0000_s1054" style="position:absolute;left:17;top:3617;width:2076;height:3851;mso-width-relative:page;mso-height-relative:page" coordsize="2076,3851" path="m,921l2060,r16,3851l,2981,,921xe" fillcolor="#d3dfee [820]" stroked="f">
                  <v:fill opacity="45875f"/>
                  <v:path arrowok="t"/>
                </v:shape>
                <v:shape id="_x0000_s1055" style="position:absolute;left:2077;top:3617;width:6011;height:3835;mso-width-relative:page;mso-height-relative:page" coordsize="6011,3835" path="m,l17,3835,6011,2629r,-1390l,xe" fillcolor="#a7bfde [1620]" stroked="f">
                  <v:fill opacity="45875f"/>
                  <v:path arrowok="t"/>
                </v:shape>
                <v:shape id="_x0000_s1056" style="position:absolute;left:8088;top:3835;width:4102;height:3432;mso-width-relative:page;mso-height-relative:page" coordsize="4102,3432" path="m,1038l,2411,4102,3432,4102,,,1038xe" fillcolor="#d3dfee [820]" stroked="f">
                  <v:fill opacity="45875f"/>
                  <v:path arrowok="t"/>
                </v:shape>
                <w10:wrap anchorx="margin" anchory="margin"/>
              </v:group>
            </w:pict>
          </w:r>
        </w:p>
        <w:p w:rsidR="003C554A" w:rsidRDefault="003C554A" w:rsidP="003C554A"/>
        <w:p w:rsidR="003C554A" w:rsidRDefault="003C554A" w:rsidP="003C554A"/>
        <w:p w:rsidR="003C554A" w:rsidRDefault="003C554A" w:rsidP="003C554A"/>
        <w:p w:rsidR="003C554A" w:rsidRDefault="003C554A" w:rsidP="003C554A"/>
        <w:p w:rsidR="003C554A" w:rsidRDefault="003C554A" w:rsidP="003C554A"/>
        <w:p w:rsidR="003C554A" w:rsidRDefault="003C554A" w:rsidP="003C554A">
          <w:pPr>
            <w:jc w:val="right"/>
          </w:pPr>
        </w:p>
        <w:p w:rsidR="003C554A" w:rsidRDefault="003C554A" w:rsidP="003C554A"/>
        <w:p w:rsidR="003C554A" w:rsidRPr="00E60741" w:rsidRDefault="003C554A" w:rsidP="003C554A">
          <w:pPr>
            <w:rPr>
              <w:sz w:val="24"/>
              <w:szCs w:val="24"/>
            </w:rPr>
          </w:pP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H.M.T. Gihan DKU122027</w:t>
          </w: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G.M.R.N. Ariyarathna DKU122006</w:t>
          </w: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Janith Madhushan</w:t>
          </w: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Amal Jayawardhana</w:t>
          </w:r>
        </w:p>
        <w:p w:rsidR="003C554A" w:rsidRDefault="003C554A" w:rsidP="003C554A">
          <w:pPr>
            <w:jc w:val="right"/>
            <w:rPr>
              <w:sz w:val="26"/>
              <w:szCs w:val="26"/>
            </w:rPr>
          </w:pPr>
        </w:p>
        <w:p w:rsidR="003C554A" w:rsidRDefault="003C554A" w:rsidP="003C554A">
          <w:pPr>
            <w:jc w:val="right"/>
            <w:rPr>
              <w:sz w:val="26"/>
              <w:szCs w:val="26"/>
            </w:rPr>
          </w:pPr>
        </w:p>
        <w:p w:rsidR="003C554A" w:rsidRPr="003C554A" w:rsidRDefault="003C554A" w:rsidP="003C554A">
          <w:pPr>
            <w:jc w:val="right"/>
            <w:rPr>
              <w:color w:val="76923C" w:themeColor="accent3" w:themeShade="BF"/>
              <w:sz w:val="24"/>
              <w:szCs w:val="24"/>
            </w:rPr>
          </w:pPr>
          <w:r w:rsidRPr="00E60741">
            <w:rPr>
              <w:color w:val="76923C" w:themeColor="accent3" w:themeShade="BF"/>
              <w:sz w:val="24"/>
              <w:szCs w:val="24"/>
            </w:rPr>
            <w:t>National Institute Of Business Managemen</w:t>
          </w:r>
          <w:r>
            <w:rPr>
              <w:color w:val="76923C" w:themeColor="accent3" w:themeShade="BF"/>
              <w:sz w:val="24"/>
              <w:szCs w:val="24"/>
            </w:rPr>
            <w:t>t</w:t>
          </w:r>
        </w:p>
      </w:sdtContent>
    </w:sdt>
    <w:p w:rsidR="003C554A" w:rsidRPr="007814DE" w:rsidRDefault="003C554A" w:rsidP="00910DBB">
      <w:pPr>
        <w:pStyle w:val="Title"/>
        <w:rPr>
          <w:bCs/>
        </w:rPr>
      </w:pPr>
      <w:r w:rsidRPr="007814DE">
        <w:lastRenderedPageBreak/>
        <w:t>Preface</w:t>
      </w:r>
    </w:p>
    <w:p w:rsidR="003C554A" w:rsidRDefault="003C554A" w:rsidP="003C554A">
      <w:pPr>
        <w:rPr>
          <w:bCs/>
        </w:rPr>
      </w:pPr>
    </w:p>
    <w:p w:rsidR="003C554A" w:rsidRPr="00643A4D" w:rsidRDefault="003C554A" w:rsidP="003C554A">
      <w:pPr>
        <w:rPr>
          <w:bCs/>
          <w:sz w:val="24"/>
          <w:szCs w:val="24"/>
        </w:rPr>
      </w:pPr>
      <w:r w:rsidRPr="00643A4D">
        <w:rPr>
          <w:bCs/>
          <w:sz w:val="24"/>
          <w:szCs w:val="24"/>
        </w:rPr>
        <w:t xml:space="preserve">A payroll system involves every thing that has to be done with the payment of employees and filling of employee taxes and keeping tracks of hours, calculating wages, with holding taxes and other deductions, printing and delivering checks and paying employee taxes to the GVT and etc. </w:t>
      </w:r>
    </w:p>
    <w:p w:rsidR="003C554A" w:rsidRPr="00643A4D" w:rsidRDefault="003C554A" w:rsidP="003C554A">
      <w:pPr>
        <w:rPr>
          <w:bCs/>
          <w:sz w:val="24"/>
          <w:szCs w:val="24"/>
        </w:rPr>
      </w:pPr>
      <w:r w:rsidRPr="00643A4D">
        <w:rPr>
          <w:bCs/>
          <w:sz w:val="24"/>
          <w:szCs w:val="24"/>
        </w:rPr>
        <w:t xml:space="preserve">Considering al those above facts and the requirements of </w:t>
      </w:r>
      <w:r w:rsidRPr="00643A4D">
        <w:rPr>
          <w:b/>
          <w:sz w:val="24"/>
          <w:szCs w:val="24"/>
          <w:u w:val="single"/>
        </w:rPr>
        <w:t>Chandana Apparels</w:t>
      </w:r>
      <w:r w:rsidRPr="00643A4D">
        <w:rPr>
          <w:bCs/>
          <w:sz w:val="24"/>
          <w:szCs w:val="24"/>
        </w:rPr>
        <w:t>, we have successfully completed payroll software for their existing manual payroll system.</w:t>
      </w:r>
    </w:p>
    <w:p w:rsidR="00643A4D" w:rsidRDefault="003C554A" w:rsidP="003C554A">
      <w:pPr>
        <w:rPr>
          <w:bCs/>
          <w:sz w:val="24"/>
          <w:szCs w:val="24"/>
        </w:rPr>
      </w:pPr>
      <w:r w:rsidRPr="00643A4D">
        <w:rPr>
          <w:bCs/>
          <w:sz w:val="24"/>
          <w:szCs w:val="24"/>
        </w:rPr>
        <w:t>This is our DCSD 12.2 final group project for the Diploma in Computer System Designing at National Institute of Business Management Kurunegala. This project refers how we have done it step by step</w:t>
      </w:r>
      <w:r w:rsidR="00643A4D">
        <w:rPr>
          <w:bCs/>
          <w:sz w:val="24"/>
          <w:szCs w:val="24"/>
        </w:rPr>
        <w:t>.</w:t>
      </w:r>
    </w:p>
    <w:p w:rsidR="003C554A" w:rsidRPr="00643A4D" w:rsidRDefault="003C554A" w:rsidP="003C554A">
      <w:pPr>
        <w:rPr>
          <w:bCs/>
          <w:sz w:val="24"/>
          <w:szCs w:val="24"/>
        </w:rPr>
      </w:pPr>
    </w:p>
    <w:p w:rsidR="003C554A" w:rsidRPr="00643A4D" w:rsidRDefault="003C554A" w:rsidP="003C554A">
      <w:pPr>
        <w:rPr>
          <w:bCs/>
          <w:sz w:val="24"/>
          <w:szCs w:val="24"/>
        </w:rPr>
      </w:pPr>
      <w:r w:rsidRPr="00643A4D">
        <w:rPr>
          <w:bCs/>
          <w:sz w:val="24"/>
          <w:szCs w:val="24"/>
        </w:rPr>
        <w:t>Our group members are:-</w:t>
      </w:r>
    </w:p>
    <w:p w:rsidR="00CA22A6" w:rsidRDefault="00CA22A6" w:rsidP="003C554A">
      <w:pPr>
        <w:rPr>
          <w:bCs/>
          <w:sz w:val="24"/>
          <w:szCs w:val="24"/>
        </w:rPr>
      </w:pPr>
      <w:r w:rsidRPr="00643A4D">
        <w:rPr>
          <w:bCs/>
          <w:sz w:val="24"/>
          <w:szCs w:val="24"/>
        </w:rPr>
        <w:t>H.M.T. Gihan</w:t>
      </w:r>
    </w:p>
    <w:p w:rsidR="003C554A" w:rsidRDefault="003C554A" w:rsidP="003C554A">
      <w:pPr>
        <w:rPr>
          <w:bCs/>
          <w:sz w:val="24"/>
          <w:szCs w:val="24"/>
        </w:rPr>
      </w:pPr>
      <w:r w:rsidRPr="00643A4D">
        <w:rPr>
          <w:bCs/>
          <w:sz w:val="24"/>
          <w:szCs w:val="24"/>
        </w:rPr>
        <w:t>G.M.R.N. Ariyarathna</w:t>
      </w:r>
    </w:p>
    <w:p w:rsidR="00D77206" w:rsidRDefault="00D77206" w:rsidP="003C554A">
      <w:pPr>
        <w:rPr>
          <w:bCs/>
          <w:sz w:val="24"/>
          <w:szCs w:val="24"/>
        </w:rPr>
      </w:pPr>
      <w:r>
        <w:rPr>
          <w:bCs/>
          <w:sz w:val="24"/>
          <w:szCs w:val="24"/>
        </w:rPr>
        <w:t>Amal Jayaardhana</w:t>
      </w:r>
    </w:p>
    <w:p w:rsidR="00CA22A6" w:rsidRDefault="00D77206" w:rsidP="003C554A">
      <w:pPr>
        <w:rPr>
          <w:bCs/>
          <w:sz w:val="24"/>
          <w:szCs w:val="24"/>
        </w:rPr>
      </w:pPr>
      <w:r>
        <w:rPr>
          <w:bCs/>
          <w:sz w:val="24"/>
          <w:szCs w:val="24"/>
        </w:rPr>
        <w:t>Janitha Madhushan</w:t>
      </w:r>
    </w:p>
    <w:p w:rsidR="00D77206" w:rsidRPr="00643A4D" w:rsidRDefault="00D77206" w:rsidP="003C554A">
      <w:pPr>
        <w:rPr>
          <w:bCs/>
          <w:sz w:val="24"/>
          <w:szCs w:val="24"/>
        </w:rPr>
      </w:pPr>
    </w:p>
    <w:p w:rsidR="00643A4D" w:rsidRPr="00643A4D" w:rsidRDefault="00643A4D" w:rsidP="003C554A">
      <w:pPr>
        <w:rPr>
          <w:bCs/>
          <w:sz w:val="24"/>
          <w:szCs w:val="24"/>
        </w:rPr>
      </w:pPr>
    </w:p>
    <w:p w:rsidR="003C554A" w:rsidRPr="00EA70AC" w:rsidRDefault="003C554A" w:rsidP="003C554A">
      <w:pPr>
        <w:rPr>
          <w:bCs/>
        </w:rPr>
      </w:pPr>
    </w:p>
    <w:p w:rsidR="00DC15DD" w:rsidRDefault="00DC15DD"/>
    <w:p w:rsidR="00DC15DD" w:rsidRDefault="00DC15DD"/>
    <w:p w:rsidR="00DC15DD" w:rsidRDefault="00DC15DD"/>
    <w:p w:rsidR="00DC15DD" w:rsidRDefault="00DC15DD"/>
    <w:p w:rsidR="003C554A" w:rsidRPr="00643A4D" w:rsidRDefault="003C554A" w:rsidP="00643A4D">
      <w:pPr>
        <w:rPr>
          <w:noProof/>
          <w:color w:val="0066FF"/>
          <w:sz w:val="96"/>
          <w:szCs w:val="96"/>
        </w:rPr>
      </w:pPr>
    </w:p>
    <w:p w:rsidR="003C554A" w:rsidRPr="00F367F0" w:rsidRDefault="003C554A" w:rsidP="00910DBB">
      <w:pPr>
        <w:pStyle w:val="Title"/>
        <w:rPr>
          <w:noProof/>
        </w:rPr>
      </w:pPr>
      <w:r w:rsidRPr="00F367F0">
        <w:rPr>
          <w:noProof/>
        </w:rPr>
        <w:lastRenderedPageBreak/>
        <w:t>Acknowledgment</w:t>
      </w:r>
    </w:p>
    <w:p w:rsidR="003C554A" w:rsidRDefault="003C554A" w:rsidP="003C554A">
      <w:pPr>
        <w:shd w:val="clear" w:color="auto" w:fill="FFFFFF"/>
        <w:spacing w:after="300" w:line="300" w:lineRule="atLeast"/>
        <w:textAlignment w:val="baseline"/>
        <w:rPr>
          <w:rFonts w:eastAsia="Times New Roman" w:cstheme="minorHAnsi"/>
        </w:rPr>
      </w:pPr>
    </w:p>
    <w:p w:rsidR="003C554A" w:rsidRPr="00F367F0" w:rsidRDefault="003C554A" w:rsidP="003C554A">
      <w:pPr>
        <w:shd w:val="clear" w:color="auto" w:fill="FFFFFF"/>
        <w:spacing w:after="300" w:line="300" w:lineRule="atLeast"/>
        <w:textAlignment w:val="baseline"/>
        <w:rPr>
          <w:rFonts w:eastAsia="Times New Roman" w:cstheme="minorHAnsi"/>
          <w:sz w:val="24"/>
          <w:szCs w:val="24"/>
        </w:rPr>
      </w:pPr>
      <w:r w:rsidRPr="00F367F0">
        <w:rPr>
          <w:rFonts w:eastAsia="Times New Roman" w:cstheme="minorHAnsi"/>
          <w:sz w:val="24"/>
          <w:szCs w:val="24"/>
        </w:rPr>
        <w:t>We have taken efforts in this project. However, it would not have been possible without the kind support and help of many individuals and the organization. I would like to extend my sincere thanks to all of them.</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 xml:space="preserve">We are highly indebted to </w:t>
      </w:r>
      <w:r w:rsidRPr="00F367F0">
        <w:rPr>
          <w:rFonts w:eastAsia="Times New Roman" w:cstheme="minorHAnsi"/>
          <w:b/>
          <w:bCs/>
          <w:sz w:val="24"/>
          <w:szCs w:val="24"/>
          <w:u w:val="single"/>
        </w:rPr>
        <w:t>Chandana Apparels</w:t>
      </w:r>
      <w:r w:rsidRPr="00F367F0">
        <w:rPr>
          <w:rFonts w:eastAsia="Times New Roman" w:cstheme="minorHAnsi"/>
          <w:sz w:val="24"/>
          <w:szCs w:val="24"/>
        </w:rPr>
        <w:t xml:space="preserve"> and for their guidance and constant supervision as well as for providing necessary information regarding the project &amp; also for their support in completing the project &amp; employees of Chandana</w:t>
      </w:r>
      <w:r w:rsidRPr="00F367F0">
        <w:rPr>
          <w:rFonts w:eastAsia="Times New Roman" w:cstheme="minorHAnsi"/>
          <w:b/>
          <w:bCs/>
          <w:sz w:val="24"/>
          <w:szCs w:val="24"/>
          <w:u w:val="single"/>
        </w:rPr>
        <w:t xml:space="preserve"> Apparels</w:t>
      </w:r>
      <w:r w:rsidRPr="00F367F0">
        <w:rPr>
          <w:rFonts w:eastAsia="Times New Roman" w:cstheme="minorHAnsi"/>
          <w:sz w:val="24"/>
          <w:szCs w:val="24"/>
        </w:rPr>
        <w:t xml:space="preserve"> for their kind co-operation and encouragement which help me in completion of this project.</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 xml:space="preserve">Special thanks goes to Mr. (name) who is former manager of </w:t>
      </w:r>
      <w:r w:rsidRPr="00F367F0">
        <w:rPr>
          <w:rFonts w:eastAsia="Times New Roman" w:cstheme="minorHAnsi"/>
          <w:b/>
          <w:bCs/>
          <w:sz w:val="24"/>
          <w:szCs w:val="24"/>
          <w:u w:val="single"/>
        </w:rPr>
        <w:t>Chandana Apparels</w:t>
      </w:r>
      <w:r w:rsidRPr="00F367F0">
        <w:rPr>
          <w:rFonts w:eastAsia="Times New Roman" w:cstheme="minorHAnsi"/>
          <w:sz w:val="24"/>
          <w:szCs w:val="24"/>
        </w:rPr>
        <w:t xml:space="preserve"> .</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 xml:space="preserve">I would like to express my gratitude towards our course director of DCSD of NIBM Mr. Shafraz sir giving such a big opportunity to complete this project. </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I would like to express my special gratitude and thanks to industry persons for giving me such attention and time including clerks, accountants, and employees too.</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Our thanks and appreciations also go to my colleague in developing the project and people who have willingly helped me out with their abilities.</w:t>
      </w:r>
    </w:p>
    <w:p w:rsidR="003C554A" w:rsidRPr="006D28AB" w:rsidRDefault="003C554A" w:rsidP="003C554A">
      <w:pPr>
        <w:rPr>
          <w:rFonts w:cstheme="minorHAnsi"/>
          <w:noProof/>
        </w:rPr>
      </w:pPr>
    </w:p>
    <w:p w:rsidR="00DC15DD" w:rsidRDefault="00DC15DD"/>
    <w:p w:rsidR="00DC15DD" w:rsidRDefault="00DC15DD"/>
    <w:p w:rsidR="00DC15DD" w:rsidRDefault="00DC15DD"/>
    <w:p w:rsidR="00DC15DD" w:rsidRDefault="00DC15DD"/>
    <w:p w:rsidR="00DC15DD" w:rsidRDefault="00DC15DD"/>
    <w:p w:rsidR="00DC15DD" w:rsidRDefault="00DC15DD"/>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3C554A" w:rsidRPr="00D70D1A" w:rsidRDefault="003C554A" w:rsidP="00910DBB">
      <w:pPr>
        <w:pStyle w:val="Title"/>
      </w:pPr>
      <w:r w:rsidRPr="00D70D1A">
        <w:lastRenderedPageBreak/>
        <w:t>Summary of the Project</w:t>
      </w:r>
    </w:p>
    <w:p w:rsidR="003C554A" w:rsidRDefault="003C554A" w:rsidP="003C554A"/>
    <w:p w:rsidR="003C554A" w:rsidRPr="00643A4D" w:rsidRDefault="003C554A" w:rsidP="003C554A">
      <w:pPr>
        <w:rPr>
          <w:rFonts w:eastAsia="Times New Roman" w:cstheme="minorHAnsi"/>
          <w:sz w:val="24"/>
          <w:szCs w:val="24"/>
        </w:rPr>
      </w:pPr>
      <w:r w:rsidRPr="00643A4D">
        <w:rPr>
          <w:sz w:val="24"/>
          <w:szCs w:val="24"/>
        </w:rPr>
        <w:t xml:space="preserve">This Project is about the payroll system of the </w:t>
      </w:r>
      <w:r w:rsidRPr="00643A4D">
        <w:rPr>
          <w:rFonts w:eastAsia="Times New Roman" w:cstheme="minorHAnsi"/>
          <w:b/>
          <w:bCs/>
          <w:sz w:val="24"/>
          <w:szCs w:val="24"/>
          <w:u w:val="single"/>
        </w:rPr>
        <w:t xml:space="preserve">Chandana Apparels. </w:t>
      </w:r>
      <w:r w:rsidRPr="00643A4D">
        <w:rPr>
          <w:rFonts w:eastAsia="Times New Roman" w:cstheme="minorHAnsi"/>
          <w:sz w:val="24"/>
          <w:szCs w:val="24"/>
        </w:rPr>
        <w:t xml:space="preserve"> And first we have discussed about the existing manual payroll system by dividing it in to 4 main processes.  There we try to emphasize its drawbacks and difficulties they would face and the importance of a computerized payroll system.</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Including all the information of an employee which is taken through the HRM Department and considering other necessary entities we have drawn dataflow diagrams. By drawing these diagrams we got the general structure of the payroll system. We have included many data stores to keep data separately so any one can get the idea easily. (Dataflow diagrams designed by MS Visio 2010)</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Reading the company’s reports and bills etc, we have designed files and the interfaces. (Interfaces designed by Visual Studio 2010) After that according to the interfaces we wrote psuedocodes.  Also we included real coding to some of our interfaces. And to get outputs we added a function to generate several reports as given below</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 xml:space="preserve">EPF and </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ETF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OT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No pay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Pay Shee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 xml:space="preserve">Remittance Report </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By considering these reports it is easy to find the needed details accurately and in efficient manner. Some of the reports have to send to central bank and also some are sent to the accountant and employee too.  We successfully completed the project in this manner.</w:t>
      </w:r>
    </w:p>
    <w:p w:rsidR="00DC15DD" w:rsidRPr="00643A4D" w:rsidRDefault="003C554A">
      <w:pPr>
        <w:rPr>
          <w:rFonts w:eastAsia="Times New Roman" w:cstheme="minorHAnsi"/>
          <w:sz w:val="24"/>
          <w:szCs w:val="24"/>
        </w:rPr>
      </w:pPr>
      <w:r w:rsidRPr="00643A4D">
        <w:rPr>
          <w:rFonts w:eastAsia="Times New Roman" w:cstheme="minorHAnsi"/>
          <w:sz w:val="24"/>
          <w:szCs w:val="24"/>
        </w:rPr>
        <w:t xml:space="preserve"> Finally we talked to the manager </w:t>
      </w:r>
      <w:r w:rsidRPr="00643A4D">
        <w:rPr>
          <w:rFonts w:eastAsia="Times New Roman" w:cstheme="minorHAnsi"/>
          <w:b/>
          <w:bCs/>
          <w:sz w:val="24"/>
          <w:szCs w:val="24"/>
          <w:u w:val="single"/>
        </w:rPr>
        <w:t>Mr. (name)</w:t>
      </w:r>
      <w:r w:rsidRPr="00643A4D">
        <w:rPr>
          <w:rFonts w:eastAsia="Times New Roman" w:cstheme="minorHAnsi"/>
          <w:sz w:val="24"/>
          <w:szCs w:val="24"/>
        </w:rPr>
        <w:t xml:space="preserve"> and got his idea and we analyzed the benefits of the proposed system. And we included that one also</w:t>
      </w:r>
    </w:p>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5065BA" w:rsidRDefault="005065BA" w:rsidP="00910DBB">
      <w:pPr>
        <w:pStyle w:val="Title"/>
      </w:pPr>
      <w:r w:rsidRPr="00135B51">
        <w:lastRenderedPageBreak/>
        <w:t>CONTENTS</w:t>
      </w:r>
    </w:p>
    <w:p w:rsidR="005065BA" w:rsidRPr="00135B51" w:rsidRDefault="005065BA" w:rsidP="005065BA">
      <w:pPr>
        <w:jc w:val="center"/>
        <w:rPr>
          <w:bCs/>
          <w:color w:val="548DD4" w:themeColor="text2" w:themeTint="99"/>
          <w:sz w:val="56"/>
          <w:szCs w:val="56"/>
          <w:u w:val="single"/>
        </w:rPr>
      </w:pPr>
    </w:p>
    <w:p w:rsidR="005065BA" w:rsidRDefault="005065BA" w:rsidP="005065BA">
      <w:r>
        <w:t xml:space="preserve">Title ………………………………………………………………………………………………………………………………………………………. 1      </w:t>
      </w:r>
    </w:p>
    <w:p w:rsidR="005065BA" w:rsidRPr="006E50A6" w:rsidRDefault="005065BA" w:rsidP="005065BA">
      <w:pPr>
        <w:rPr>
          <w:color w:val="0033CC"/>
        </w:rPr>
      </w:pPr>
      <w:r>
        <w:t>Preface ……………………………………………………………………</w:t>
      </w:r>
      <w:r w:rsidR="00A62CF7">
        <w:t>……………………………………………………………………………. 1</w:t>
      </w:r>
    </w:p>
    <w:p w:rsidR="005065BA" w:rsidRDefault="005065BA" w:rsidP="005065BA">
      <w:r>
        <w:t>Acknowledgement ……………………………………………………</w:t>
      </w:r>
      <w:r w:rsidR="00A62CF7">
        <w:t>………………………………………………………………………….. 2</w:t>
      </w:r>
    </w:p>
    <w:p w:rsidR="005065BA" w:rsidRDefault="005065BA" w:rsidP="005065BA">
      <w:r>
        <w:t>Summary of the Project ……………………………………………</w:t>
      </w:r>
      <w:r w:rsidR="00A62CF7">
        <w:t>………………………………………………………………………….. 3</w:t>
      </w:r>
    </w:p>
    <w:p w:rsidR="005065BA" w:rsidRDefault="005065BA" w:rsidP="005065BA"/>
    <w:p w:rsidR="005065BA" w:rsidRPr="00135B51" w:rsidRDefault="005065BA" w:rsidP="005065BA">
      <w:pPr>
        <w:rPr>
          <w:bCs/>
          <w:color w:val="548DD4" w:themeColor="text2" w:themeTint="99"/>
          <w:sz w:val="36"/>
          <w:szCs w:val="36"/>
          <w:u w:val="single"/>
        </w:rPr>
      </w:pPr>
      <w:r w:rsidRPr="00135B51">
        <w:rPr>
          <w:bCs/>
          <w:color w:val="548DD4" w:themeColor="text2" w:themeTint="99"/>
          <w:sz w:val="36"/>
          <w:szCs w:val="36"/>
          <w:u w:val="single"/>
        </w:rPr>
        <w:t xml:space="preserve">Introduction </w:t>
      </w:r>
    </w:p>
    <w:p w:rsidR="005065BA" w:rsidRDefault="005065BA" w:rsidP="005065BA">
      <w:r>
        <w:t>Terms of Reference …………………………………………………</w:t>
      </w:r>
      <w:r w:rsidR="00A62CF7">
        <w:t>……………………………………………………………………………. 8</w:t>
      </w:r>
    </w:p>
    <w:p w:rsidR="005065BA" w:rsidRDefault="005065BA" w:rsidP="005065BA">
      <w:r>
        <w:t>Feasibility Study ………………………………………………………</w:t>
      </w:r>
      <w:r w:rsidR="00A62CF7">
        <w:t>……………………………………………………………………………. 9</w:t>
      </w:r>
    </w:p>
    <w:p w:rsidR="005065BA" w:rsidRDefault="005065BA" w:rsidP="005065BA">
      <w:r>
        <w:t>Methodology …………………………………………………………</w:t>
      </w:r>
      <w:r w:rsidR="00A62CF7">
        <w:t>…………………………………………………………………………… 10</w:t>
      </w:r>
    </w:p>
    <w:p w:rsidR="005065BA" w:rsidRDefault="005065BA" w:rsidP="005065BA">
      <w:r>
        <w:t>Duration ………………………………………………………………………………………</w:t>
      </w:r>
      <w:r w:rsidR="00A62CF7">
        <w:t>……………………………………………………… 11</w:t>
      </w:r>
    </w:p>
    <w:p w:rsidR="005065BA" w:rsidRDefault="005065BA" w:rsidP="005065BA"/>
    <w:p w:rsidR="005065BA" w:rsidRPr="00135B51" w:rsidRDefault="005065BA" w:rsidP="005065BA">
      <w:pPr>
        <w:rPr>
          <w:bCs/>
          <w:color w:val="548DD4" w:themeColor="text2" w:themeTint="99"/>
          <w:sz w:val="36"/>
          <w:szCs w:val="36"/>
          <w:u w:val="single"/>
        </w:rPr>
      </w:pPr>
      <w:r w:rsidRPr="00135B51">
        <w:rPr>
          <w:bCs/>
          <w:color w:val="548DD4" w:themeColor="text2" w:themeTint="99"/>
          <w:sz w:val="36"/>
          <w:szCs w:val="36"/>
          <w:u w:val="single"/>
        </w:rPr>
        <w:t>Existing System</w:t>
      </w:r>
    </w:p>
    <w:p w:rsidR="005065BA" w:rsidRDefault="005065BA" w:rsidP="005065BA">
      <w:r>
        <w:t>History of the Garment ……………………………………………</w:t>
      </w:r>
      <w:r w:rsidR="00A62CF7">
        <w:t>………………………………………………………………………… 13</w:t>
      </w:r>
    </w:p>
    <w:p w:rsidR="005065BA" w:rsidRDefault="005065BA" w:rsidP="005065BA">
      <w:r>
        <w:t>Existing System …………………………………………………………</w:t>
      </w:r>
      <w:r w:rsidR="00A62CF7">
        <w:t>…………………………………………………………………………. 14</w:t>
      </w:r>
    </w:p>
    <w:p w:rsidR="005065BA" w:rsidRDefault="005065BA" w:rsidP="005065BA">
      <w:r>
        <w:t>Context Diagram for the existing system …………………………………………………………………………………………….. 1</w:t>
      </w:r>
      <w:r w:rsidR="00A62CF7">
        <w:t>5</w:t>
      </w:r>
      <w:r>
        <w:t xml:space="preserve"> </w:t>
      </w:r>
    </w:p>
    <w:p w:rsidR="005065BA" w:rsidRDefault="005065BA" w:rsidP="005065BA">
      <w:r>
        <w:t>Drawbacks ………………………………………………………………</w:t>
      </w:r>
      <w:r w:rsidR="00A62CF7">
        <w:t>…………………………………………………………………………… 15</w:t>
      </w:r>
    </w:p>
    <w:p w:rsidR="005065BA" w:rsidRDefault="005065BA" w:rsidP="005065BA"/>
    <w:p w:rsidR="005065BA" w:rsidRPr="00135B51" w:rsidRDefault="005065BA" w:rsidP="005065BA">
      <w:pPr>
        <w:rPr>
          <w:bCs/>
          <w:color w:val="548DD4" w:themeColor="text2" w:themeTint="99"/>
          <w:sz w:val="36"/>
          <w:szCs w:val="36"/>
          <w:u w:val="single"/>
        </w:rPr>
      </w:pPr>
      <w:r w:rsidRPr="00135B51">
        <w:rPr>
          <w:bCs/>
          <w:color w:val="548DD4" w:themeColor="text2" w:themeTint="99"/>
          <w:sz w:val="36"/>
          <w:szCs w:val="36"/>
          <w:u w:val="single"/>
        </w:rPr>
        <w:t>Proposed System</w:t>
      </w:r>
    </w:p>
    <w:p w:rsidR="005065BA" w:rsidRDefault="005065BA" w:rsidP="005065BA">
      <w:r>
        <w:t>System proposed ……………………………………………………</w:t>
      </w:r>
      <w:r w:rsidR="00A62CF7">
        <w:t>…………………………………………………………………………… 17</w:t>
      </w:r>
    </w:p>
    <w:p w:rsidR="005065BA" w:rsidRDefault="005065BA" w:rsidP="005065BA">
      <w:r>
        <w:t>Security ……………………………………………………………………</w:t>
      </w:r>
      <w:r w:rsidR="00A62CF7">
        <w:t>…………………………………………………………………………. 18</w:t>
      </w:r>
    </w:p>
    <w:p w:rsidR="005065BA" w:rsidRDefault="005065BA" w:rsidP="005065BA"/>
    <w:p w:rsidR="005065BA" w:rsidRDefault="005065BA" w:rsidP="005065BA">
      <w:pPr>
        <w:rPr>
          <w:b/>
          <w:bCs/>
          <w:sz w:val="36"/>
          <w:szCs w:val="36"/>
          <w:u w:val="single"/>
        </w:rPr>
      </w:pPr>
    </w:p>
    <w:p w:rsidR="005065BA" w:rsidRDefault="005065BA" w:rsidP="005065BA">
      <w:pPr>
        <w:rPr>
          <w:b/>
          <w:bCs/>
          <w:sz w:val="36"/>
          <w:szCs w:val="36"/>
          <w:u w:val="single"/>
        </w:rPr>
      </w:pPr>
    </w:p>
    <w:p w:rsidR="005065BA" w:rsidRPr="00135B51" w:rsidRDefault="005065BA" w:rsidP="005065BA">
      <w:pPr>
        <w:rPr>
          <w:b/>
          <w:bCs/>
          <w:color w:val="548DD4" w:themeColor="text2" w:themeTint="99"/>
          <w:sz w:val="36"/>
          <w:szCs w:val="36"/>
          <w:u w:val="single"/>
        </w:rPr>
      </w:pPr>
      <w:r w:rsidRPr="00135B51">
        <w:rPr>
          <w:b/>
          <w:bCs/>
          <w:color w:val="548DD4" w:themeColor="text2" w:themeTint="99"/>
          <w:sz w:val="36"/>
          <w:szCs w:val="36"/>
          <w:u w:val="single"/>
        </w:rPr>
        <w:t>Design of the Proposed System</w:t>
      </w:r>
    </w:p>
    <w:p w:rsidR="005065BA" w:rsidRPr="00135B51" w:rsidRDefault="005065BA" w:rsidP="005065BA">
      <w:pPr>
        <w:rPr>
          <w:color w:val="E36C0A" w:themeColor="accent6" w:themeShade="BF"/>
          <w:sz w:val="28"/>
          <w:szCs w:val="28"/>
          <w:u w:val="single"/>
        </w:rPr>
      </w:pPr>
      <w:r w:rsidRPr="00135B51">
        <w:rPr>
          <w:color w:val="E36C0A" w:themeColor="accent6" w:themeShade="BF"/>
          <w:sz w:val="28"/>
          <w:szCs w:val="28"/>
          <w:u w:val="single"/>
        </w:rPr>
        <w:t>Data flow Diagrams</w:t>
      </w:r>
    </w:p>
    <w:p w:rsidR="005065BA" w:rsidRDefault="005065BA" w:rsidP="005065BA">
      <w:r>
        <w:t>Context Diagram for the Proposed System ……………</w:t>
      </w:r>
      <w:r w:rsidR="00A62CF7">
        <w:t>…………………………………………………………………………… 21</w:t>
      </w:r>
    </w:p>
    <w:p w:rsidR="005065BA" w:rsidRDefault="005065BA" w:rsidP="005065BA">
      <w:r>
        <w:t>Level 0 diagram for the Proposed System ………………………………………………………………………………………….. 16</w:t>
      </w:r>
    </w:p>
    <w:p w:rsidR="005065BA" w:rsidRPr="00527F50" w:rsidRDefault="005065BA" w:rsidP="005065BA">
      <w:r>
        <w:t>Level 1 diagram for the Adding Data …………………………………………………………………………………………………..</w:t>
      </w:r>
    </w:p>
    <w:p w:rsidR="005065BA" w:rsidRDefault="005065BA" w:rsidP="005065BA">
      <w:r>
        <w:t>Level 1 diagram for the EPF, ETF, OT, No pay Process ………………………………………………………………………….</w:t>
      </w:r>
    </w:p>
    <w:p w:rsidR="005065BA" w:rsidRDefault="005065BA" w:rsidP="005065BA">
      <w:r>
        <w:t xml:space="preserve"> Level 1 diagram for the Salary Calculation Process ……………………………………………………………………………..</w:t>
      </w:r>
      <w:r w:rsidR="00A62CF7">
        <w:t>22</w:t>
      </w:r>
    </w:p>
    <w:p w:rsidR="005065BA" w:rsidRDefault="005065BA" w:rsidP="005065BA">
      <w:r>
        <w:t>Level 1 diagram for the Report Generation Process …………………………………………………………………………….</w:t>
      </w:r>
    </w:p>
    <w:p w:rsidR="005065BA" w:rsidRDefault="005065BA" w:rsidP="005065BA"/>
    <w:p w:rsidR="005065BA" w:rsidRPr="00135B51" w:rsidRDefault="005065BA" w:rsidP="005065BA">
      <w:pPr>
        <w:rPr>
          <w:color w:val="E36C0A" w:themeColor="accent6" w:themeShade="BF"/>
          <w:sz w:val="32"/>
          <w:szCs w:val="32"/>
          <w:u w:val="single"/>
        </w:rPr>
      </w:pPr>
      <w:r w:rsidRPr="00135B51">
        <w:rPr>
          <w:color w:val="E36C0A" w:themeColor="accent6" w:themeShade="BF"/>
          <w:sz w:val="32"/>
          <w:szCs w:val="32"/>
          <w:u w:val="single"/>
        </w:rPr>
        <w:t>Designed Files</w:t>
      </w:r>
    </w:p>
    <w:p w:rsidR="005065BA" w:rsidRDefault="005065BA" w:rsidP="005065BA">
      <w:r>
        <w:t>File List …………………………………………………………………………………………………………………………………………………</w:t>
      </w:r>
    </w:p>
    <w:p w:rsidR="005065BA" w:rsidRPr="00D70AC6" w:rsidRDefault="005065BA" w:rsidP="005065BA">
      <w:r>
        <w:t>File Structures ………………………………………………………………………………………………………………………………………</w:t>
      </w:r>
    </w:p>
    <w:p w:rsidR="005065BA" w:rsidRPr="00135B51" w:rsidRDefault="005065BA" w:rsidP="005065BA">
      <w:pPr>
        <w:rPr>
          <w:color w:val="E36C0A" w:themeColor="accent6" w:themeShade="BF"/>
          <w:sz w:val="28"/>
          <w:szCs w:val="28"/>
          <w:u w:val="single"/>
        </w:rPr>
      </w:pPr>
      <w:r w:rsidRPr="00135B51">
        <w:rPr>
          <w:color w:val="E36C0A" w:themeColor="accent6" w:themeShade="BF"/>
          <w:sz w:val="28"/>
          <w:szCs w:val="28"/>
          <w:u w:val="single"/>
        </w:rPr>
        <w:t>Program Structure</w:t>
      </w:r>
    </w:p>
    <w:p w:rsidR="005065BA" w:rsidRDefault="005065BA" w:rsidP="005065BA">
      <w:r>
        <w:t>Program List ………………………………………………………………………………………………………………………………………….</w:t>
      </w:r>
    </w:p>
    <w:p w:rsidR="005065BA" w:rsidRDefault="005065BA" w:rsidP="005065BA">
      <w:r>
        <w:t>Programs ………………………………………………………………………………………………………………………………………………</w:t>
      </w:r>
    </w:p>
    <w:p w:rsidR="005065BA" w:rsidRPr="00135B51" w:rsidRDefault="005065BA" w:rsidP="005065BA">
      <w:pPr>
        <w:rPr>
          <w:color w:val="E36C0A" w:themeColor="accent6" w:themeShade="BF"/>
          <w:sz w:val="28"/>
          <w:szCs w:val="28"/>
          <w:u w:val="single"/>
        </w:rPr>
      </w:pPr>
      <w:r w:rsidRPr="00135B51">
        <w:rPr>
          <w:color w:val="E36C0A" w:themeColor="accent6" w:themeShade="BF"/>
          <w:sz w:val="28"/>
          <w:szCs w:val="28"/>
          <w:u w:val="single"/>
        </w:rPr>
        <w:t>Screen Designing</w:t>
      </w:r>
    </w:p>
    <w:p w:rsidR="005065BA" w:rsidRDefault="005065BA" w:rsidP="005065BA">
      <w:r>
        <w:t>Screen List …………………………………………………………………………………………………………………………………………….</w:t>
      </w:r>
    </w:p>
    <w:p w:rsidR="005065BA" w:rsidRDefault="005065BA" w:rsidP="005065BA">
      <w:r>
        <w:t>Screens …………………………………………………………………………………………………………………………………………………</w:t>
      </w:r>
    </w:p>
    <w:p w:rsidR="005065BA" w:rsidRDefault="005065BA" w:rsidP="005065BA">
      <w:r>
        <w:t>Message Layouts …………………………………………………………………………………………………………………………………..</w:t>
      </w:r>
    </w:p>
    <w:p w:rsidR="005065BA" w:rsidRDefault="005065BA" w:rsidP="005065BA">
      <w:pPr>
        <w:rPr>
          <w:sz w:val="28"/>
          <w:szCs w:val="28"/>
          <w:u w:val="single"/>
        </w:rPr>
      </w:pPr>
    </w:p>
    <w:p w:rsidR="005065BA" w:rsidRPr="00135B51" w:rsidRDefault="005065BA" w:rsidP="005065BA">
      <w:pPr>
        <w:rPr>
          <w:color w:val="E36C0A" w:themeColor="accent6" w:themeShade="BF"/>
          <w:sz w:val="28"/>
          <w:szCs w:val="28"/>
          <w:u w:val="single"/>
        </w:rPr>
      </w:pPr>
      <w:r w:rsidRPr="00135B51">
        <w:rPr>
          <w:color w:val="E36C0A" w:themeColor="accent6" w:themeShade="BF"/>
          <w:sz w:val="28"/>
          <w:szCs w:val="28"/>
          <w:u w:val="single"/>
        </w:rPr>
        <w:lastRenderedPageBreak/>
        <w:t>Reports</w:t>
      </w:r>
    </w:p>
    <w:p w:rsidR="005065BA" w:rsidRDefault="005065BA" w:rsidP="005065BA">
      <w:r>
        <w:t>Report List …………………………………………………………………………………………………………………………………………….</w:t>
      </w:r>
    </w:p>
    <w:p w:rsidR="005065BA" w:rsidRDefault="005065BA" w:rsidP="005065BA">
      <w:r>
        <w:t>Report Layout ……………………………………………………………………………………………………………………………………….</w:t>
      </w:r>
    </w:p>
    <w:p w:rsidR="005065BA" w:rsidRPr="00D70AC6" w:rsidRDefault="005065BA" w:rsidP="005065BA"/>
    <w:p w:rsidR="005065BA" w:rsidRPr="00135B51" w:rsidRDefault="005065BA" w:rsidP="005065BA">
      <w:pPr>
        <w:rPr>
          <w:b/>
          <w:bCs/>
          <w:color w:val="548DD4" w:themeColor="text2" w:themeTint="99"/>
          <w:sz w:val="36"/>
          <w:szCs w:val="36"/>
          <w:u w:val="single"/>
        </w:rPr>
      </w:pPr>
      <w:r w:rsidRPr="00135B51">
        <w:rPr>
          <w:b/>
          <w:bCs/>
          <w:color w:val="548DD4" w:themeColor="text2" w:themeTint="99"/>
          <w:sz w:val="36"/>
          <w:szCs w:val="36"/>
          <w:u w:val="single"/>
        </w:rPr>
        <w:t>Cost and Advantages of the Proposed System</w:t>
      </w:r>
    </w:p>
    <w:p w:rsidR="005065BA" w:rsidRDefault="005065BA" w:rsidP="005065BA">
      <w:pPr>
        <w:rPr>
          <w:b/>
          <w:bCs/>
          <w:sz w:val="36"/>
          <w:szCs w:val="36"/>
          <w:u w:val="single"/>
        </w:rPr>
      </w:pPr>
    </w:p>
    <w:p w:rsidR="005065BA" w:rsidRDefault="005065BA" w:rsidP="005065BA">
      <w:r>
        <w:t>Requirements ……………………………………………………………………………………………………………………………………… 12</w:t>
      </w:r>
    </w:p>
    <w:p w:rsidR="005065BA" w:rsidRDefault="005065BA" w:rsidP="005065BA">
      <w:r>
        <w:t>Cost and Advantages ……………………………………………………………………………………………………………………………</w:t>
      </w:r>
    </w:p>
    <w:p w:rsidR="005065BA" w:rsidRPr="00D70AC6" w:rsidRDefault="005065BA" w:rsidP="005065BA">
      <w:r>
        <w:t>Final Conclusion …………………………………………………………………………………………………………………………………..</w:t>
      </w:r>
    </w:p>
    <w:p w:rsidR="005065BA" w:rsidRPr="00D70AC6" w:rsidRDefault="005065BA" w:rsidP="005065BA"/>
    <w:p w:rsidR="005065BA" w:rsidRPr="00D70AC6" w:rsidRDefault="005065BA" w:rsidP="005065BA"/>
    <w:p w:rsidR="005065BA" w:rsidRDefault="005065BA" w:rsidP="005065BA">
      <w:pPr>
        <w:rPr>
          <w:sz w:val="28"/>
          <w:szCs w:val="28"/>
          <w:u w:val="single"/>
        </w:rPr>
      </w:pPr>
    </w:p>
    <w:p w:rsidR="005065BA" w:rsidRDefault="005065BA" w:rsidP="005065BA">
      <w:pPr>
        <w:rPr>
          <w:sz w:val="28"/>
          <w:szCs w:val="28"/>
          <w:u w:val="single"/>
        </w:rPr>
      </w:pPr>
    </w:p>
    <w:p w:rsidR="005065BA" w:rsidRPr="00527F50" w:rsidRDefault="005065BA" w:rsidP="005065BA">
      <w:pPr>
        <w:rPr>
          <w:sz w:val="28"/>
          <w:szCs w:val="28"/>
        </w:rPr>
      </w:pPr>
    </w:p>
    <w:p w:rsidR="005065BA" w:rsidRPr="006E50A6" w:rsidRDefault="005065BA" w:rsidP="005065BA"/>
    <w:p w:rsidR="005065BA" w:rsidRDefault="005065BA" w:rsidP="005065BA"/>
    <w:p w:rsidR="005065BA" w:rsidRPr="006E50A6" w:rsidRDefault="005065BA" w:rsidP="005065BA"/>
    <w:p w:rsidR="005065BA" w:rsidRPr="00584405" w:rsidRDefault="005065BA" w:rsidP="005065BA"/>
    <w:p w:rsidR="005065BA" w:rsidRPr="00584405" w:rsidRDefault="005065BA" w:rsidP="005065BA"/>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815F37" w:rsidRDefault="00815F37" w:rsidP="00815F37">
      <w:pPr>
        <w:jc w:val="center"/>
        <w:rPr>
          <w:bCs/>
          <w:color w:val="548DD4" w:themeColor="text2" w:themeTint="99"/>
          <w:sz w:val="96"/>
          <w:szCs w:val="96"/>
        </w:rPr>
      </w:pPr>
    </w:p>
    <w:p w:rsidR="00815F37" w:rsidRDefault="00815F37" w:rsidP="00815F37">
      <w:pPr>
        <w:jc w:val="center"/>
        <w:rPr>
          <w:bCs/>
          <w:color w:val="548DD4" w:themeColor="text2" w:themeTint="99"/>
          <w:sz w:val="96"/>
          <w:szCs w:val="96"/>
        </w:rPr>
      </w:pPr>
    </w:p>
    <w:p w:rsidR="00815F37" w:rsidRDefault="00815F37" w:rsidP="00815F37">
      <w:pPr>
        <w:jc w:val="center"/>
        <w:rPr>
          <w:bCs/>
          <w:color w:val="548DD4" w:themeColor="text2" w:themeTint="99"/>
          <w:sz w:val="96"/>
          <w:szCs w:val="96"/>
        </w:rPr>
      </w:pPr>
    </w:p>
    <w:p w:rsidR="00815F37" w:rsidRPr="00815F37" w:rsidRDefault="00815F37" w:rsidP="00815F37">
      <w:pPr>
        <w:pStyle w:val="Title"/>
        <w:jc w:val="center"/>
        <w:rPr>
          <w:sz w:val="96"/>
          <w:szCs w:val="96"/>
        </w:rPr>
      </w:pPr>
      <w:r w:rsidRPr="00815F37">
        <w:rPr>
          <w:sz w:val="96"/>
          <w:szCs w:val="96"/>
        </w:rPr>
        <w:t>Chapter 1</w:t>
      </w:r>
    </w:p>
    <w:p w:rsidR="00815F37" w:rsidRPr="00815F37" w:rsidRDefault="00815F37" w:rsidP="00815F37">
      <w:pPr>
        <w:pStyle w:val="Title"/>
        <w:jc w:val="center"/>
        <w:rPr>
          <w:sz w:val="96"/>
          <w:szCs w:val="96"/>
        </w:rPr>
      </w:pPr>
      <w:r w:rsidRPr="00815F37">
        <w:rPr>
          <w:sz w:val="96"/>
          <w:szCs w:val="96"/>
        </w:rPr>
        <w:t>Introduction</w:t>
      </w:r>
    </w:p>
    <w:p w:rsidR="00815F37" w:rsidRDefault="00815F37">
      <w:pPr>
        <w:rPr>
          <w:bCs/>
          <w:color w:val="548DD4" w:themeColor="text2" w:themeTint="99"/>
          <w:sz w:val="56"/>
          <w:szCs w:val="56"/>
        </w:rPr>
      </w:pPr>
      <w:r>
        <w:rPr>
          <w:bCs/>
          <w:color w:val="548DD4" w:themeColor="text2" w:themeTint="99"/>
          <w:sz w:val="56"/>
          <w:szCs w:val="56"/>
        </w:rPr>
        <w:br w:type="page"/>
      </w:r>
    </w:p>
    <w:p w:rsidR="003C554A" w:rsidRPr="0032188D" w:rsidRDefault="003C554A" w:rsidP="00910DBB">
      <w:pPr>
        <w:pStyle w:val="Title"/>
      </w:pPr>
      <w:r w:rsidRPr="0032188D">
        <w:lastRenderedPageBreak/>
        <w:t>Terms of Reference</w:t>
      </w:r>
    </w:p>
    <w:p w:rsidR="003C554A" w:rsidRDefault="003C554A" w:rsidP="003C554A"/>
    <w:p w:rsidR="003C554A" w:rsidRPr="00643A4D" w:rsidRDefault="003C554A" w:rsidP="003C554A">
      <w:pPr>
        <w:rPr>
          <w:sz w:val="24"/>
          <w:szCs w:val="24"/>
        </w:rPr>
      </w:pPr>
      <w:r w:rsidRPr="00643A4D">
        <w:rPr>
          <w:sz w:val="24"/>
          <w:szCs w:val="24"/>
        </w:rPr>
        <w:t xml:space="preserve">We got the legal permission from the </w:t>
      </w:r>
      <w:r w:rsidRPr="00643A4D">
        <w:rPr>
          <w:b/>
          <w:bCs/>
          <w:sz w:val="24"/>
          <w:szCs w:val="24"/>
          <w:u w:val="single"/>
        </w:rPr>
        <w:t>Chandana Apparels</w:t>
      </w:r>
      <w:r w:rsidRPr="00643A4D">
        <w:rPr>
          <w:sz w:val="24"/>
          <w:szCs w:val="24"/>
        </w:rPr>
        <w:t>. Then we proposed a new computerized payroll system for the manual system of their garment by considering their needs. Our main aim was to give the best way to accomplish their requirements.</w:t>
      </w:r>
    </w:p>
    <w:p w:rsidR="003C554A" w:rsidRPr="00643A4D" w:rsidRDefault="003C554A" w:rsidP="003C554A">
      <w:pPr>
        <w:rPr>
          <w:sz w:val="24"/>
          <w:szCs w:val="24"/>
        </w:rPr>
      </w:pPr>
      <w:r w:rsidRPr="00643A4D">
        <w:rPr>
          <w:sz w:val="24"/>
          <w:szCs w:val="24"/>
        </w:rPr>
        <w:t>Efficiency and accuracy is highly improved by this system. Inserting, Updating, Deleting, Searching processes can be done correctly and quickly. To implement this project we need hardware and software too. And also a trained employee is needed to handle this because money transaction is directly done through this system.</w:t>
      </w:r>
    </w:p>
    <w:p w:rsidR="003C554A" w:rsidRPr="00643A4D" w:rsidRDefault="003C554A" w:rsidP="003C554A">
      <w:pPr>
        <w:rPr>
          <w:sz w:val="24"/>
          <w:szCs w:val="24"/>
        </w:rPr>
      </w:pPr>
    </w:p>
    <w:p w:rsidR="003C554A" w:rsidRPr="00643A4D" w:rsidRDefault="003C554A" w:rsidP="003C554A">
      <w:pPr>
        <w:rPr>
          <w:sz w:val="24"/>
          <w:szCs w:val="24"/>
        </w:rPr>
      </w:pPr>
      <w:r w:rsidRPr="00643A4D">
        <w:rPr>
          <w:sz w:val="24"/>
          <w:szCs w:val="24"/>
        </w:rPr>
        <w:t>Following are steps we followed to give the best performing software.</w:t>
      </w:r>
    </w:p>
    <w:p w:rsidR="003C554A" w:rsidRPr="00643A4D" w:rsidRDefault="003C554A" w:rsidP="003C554A">
      <w:pPr>
        <w:pStyle w:val="ListParagraph"/>
        <w:numPr>
          <w:ilvl w:val="0"/>
          <w:numId w:val="2"/>
        </w:numPr>
        <w:rPr>
          <w:sz w:val="24"/>
          <w:szCs w:val="24"/>
        </w:rPr>
      </w:pPr>
      <w:r w:rsidRPr="00643A4D">
        <w:rPr>
          <w:sz w:val="24"/>
          <w:szCs w:val="24"/>
        </w:rPr>
        <w:t>Study the current procedures in the system.</w:t>
      </w:r>
    </w:p>
    <w:p w:rsidR="003C554A" w:rsidRPr="00643A4D" w:rsidRDefault="003C554A" w:rsidP="003C554A">
      <w:pPr>
        <w:pStyle w:val="ListParagraph"/>
        <w:numPr>
          <w:ilvl w:val="0"/>
          <w:numId w:val="2"/>
        </w:numPr>
        <w:rPr>
          <w:sz w:val="24"/>
          <w:szCs w:val="24"/>
        </w:rPr>
      </w:pPr>
      <w:r w:rsidRPr="00643A4D">
        <w:rPr>
          <w:sz w:val="24"/>
          <w:szCs w:val="24"/>
        </w:rPr>
        <w:t>Point the weaknesses of the prevailing system.</w:t>
      </w:r>
    </w:p>
    <w:p w:rsidR="003C554A" w:rsidRPr="00643A4D" w:rsidRDefault="003C554A" w:rsidP="003C554A">
      <w:pPr>
        <w:pStyle w:val="ListParagraph"/>
        <w:numPr>
          <w:ilvl w:val="0"/>
          <w:numId w:val="2"/>
        </w:numPr>
        <w:rPr>
          <w:sz w:val="24"/>
          <w:szCs w:val="24"/>
        </w:rPr>
      </w:pPr>
      <w:r w:rsidRPr="00643A4D">
        <w:rPr>
          <w:sz w:val="24"/>
          <w:szCs w:val="24"/>
        </w:rPr>
        <w:t>Identify new needs of the employees.</w:t>
      </w:r>
    </w:p>
    <w:p w:rsidR="003C554A" w:rsidRPr="00643A4D" w:rsidRDefault="003C554A" w:rsidP="003C554A">
      <w:pPr>
        <w:pStyle w:val="ListParagraph"/>
        <w:numPr>
          <w:ilvl w:val="0"/>
          <w:numId w:val="2"/>
        </w:numPr>
        <w:rPr>
          <w:sz w:val="24"/>
          <w:szCs w:val="24"/>
        </w:rPr>
      </w:pPr>
      <w:r w:rsidRPr="00643A4D">
        <w:rPr>
          <w:sz w:val="24"/>
          <w:szCs w:val="24"/>
        </w:rPr>
        <w:t>Provide simple and best software to the garment.</w:t>
      </w:r>
    </w:p>
    <w:p w:rsidR="003C554A" w:rsidRPr="00643A4D" w:rsidRDefault="003C554A" w:rsidP="003C554A">
      <w:pPr>
        <w:pStyle w:val="ListParagraph"/>
        <w:numPr>
          <w:ilvl w:val="0"/>
          <w:numId w:val="2"/>
        </w:numPr>
        <w:rPr>
          <w:sz w:val="24"/>
          <w:szCs w:val="24"/>
        </w:rPr>
      </w:pPr>
      <w:r w:rsidRPr="00643A4D">
        <w:rPr>
          <w:sz w:val="24"/>
          <w:szCs w:val="24"/>
        </w:rPr>
        <w:t>Show the advantages of the proposed one.</w:t>
      </w:r>
    </w:p>
    <w:p w:rsidR="00DC15DD" w:rsidRDefault="00DC15DD" w:rsidP="00DC15DD"/>
    <w:p w:rsidR="00DC15DD" w:rsidRDefault="00DC15DD"/>
    <w:p w:rsidR="00643A4D" w:rsidRDefault="00643A4D"/>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3C554A" w:rsidRDefault="003C554A" w:rsidP="00910DBB">
      <w:pPr>
        <w:pStyle w:val="Title"/>
      </w:pPr>
      <w:r w:rsidRPr="00074EAF">
        <w:lastRenderedPageBreak/>
        <w:t>Feasibility Study</w:t>
      </w:r>
    </w:p>
    <w:p w:rsidR="003C554A" w:rsidRPr="00074EAF" w:rsidRDefault="003C554A" w:rsidP="003C554A">
      <w:pPr>
        <w:rPr>
          <w:bCs/>
          <w:color w:val="548DD4" w:themeColor="text2" w:themeTint="99"/>
          <w:sz w:val="56"/>
          <w:szCs w:val="56"/>
        </w:rPr>
      </w:pPr>
    </w:p>
    <w:p w:rsidR="003C554A" w:rsidRPr="003C554A" w:rsidRDefault="003C554A" w:rsidP="003C554A">
      <w:pPr>
        <w:rPr>
          <w:sz w:val="24"/>
          <w:szCs w:val="24"/>
        </w:rPr>
      </w:pPr>
      <w:r w:rsidRPr="003C554A">
        <w:rPr>
          <w:sz w:val="24"/>
          <w:szCs w:val="24"/>
        </w:rPr>
        <w:t xml:space="preserve">Feasibility study was done by various methods such as interviewing, observing, record reading, reviving past records and etc. That was the first step we took to start our project. We interviewed manager, accountant, clerks, peon, other employees and etc. We spent more than 2 weeks to collect them and study them well together. We took such a long time because it was very important to see what they are looking for. Then we proposed a new computerized payroll system to the above garment. The facts we considered were mainly accuracy and efficiency, way to get reports etc. Actually we studied the history of the garment too.  </w:t>
      </w:r>
    </w:p>
    <w:p w:rsidR="003C554A" w:rsidRPr="003C554A" w:rsidRDefault="003C554A" w:rsidP="003C554A">
      <w:pPr>
        <w:rPr>
          <w:sz w:val="24"/>
          <w:szCs w:val="24"/>
        </w:rPr>
      </w:pPr>
      <w:r w:rsidRPr="003C554A">
        <w:rPr>
          <w:sz w:val="24"/>
          <w:szCs w:val="24"/>
        </w:rPr>
        <w:t xml:space="preserve">We determined </w:t>
      </w:r>
      <w:r w:rsidRPr="003C554A">
        <w:rPr>
          <w:rFonts w:cstheme="minorHAnsi"/>
          <w:color w:val="000000"/>
          <w:sz w:val="24"/>
          <w:szCs w:val="24"/>
          <w:shd w:val="clear" w:color="auto" w:fill="FFFFFF"/>
        </w:rPr>
        <w:t>whether the proposed system conflicts with legal requirements and focused on the technical resources of the garment and also we got a rough idea about the cost for our software and what they hope from us. Then we moved in to our next step.</w:t>
      </w:r>
    </w:p>
    <w:p w:rsidR="00DC15DD" w:rsidRPr="00852501" w:rsidRDefault="00DC15DD" w:rsidP="00DC15DD"/>
    <w:p w:rsidR="00DC15DD" w:rsidRDefault="00DC15DD" w:rsidP="00DC15DD"/>
    <w:p w:rsidR="00DC15DD" w:rsidRDefault="00DC15DD"/>
    <w:p w:rsidR="00DC15DD" w:rsidRDefault="00DC15DD"/>
    <w:p w:rsidR="00DC15DD" w:rsidRDefault="00DC15DD"/>
    <w:p w:rsidR="00DC15DD" w:rsidRDefault="00DC15DD"/>
    <w:p w:rsidR="003C554A" w:rsidRDefault="003C554A"/>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3C554A" w:rsidRPr="00D4494E" w:rsidRDefault="003C554A" w:rsidP="00910DBB">
      <w:pPr>
        <w:pStyle w:val="Title"/>
      </w:pPr>
      <w:r w:rsidRPr="00D4494E">
        <w:lastRenderedPageBreak/>
        <w:t>Methodology</w:t>
      </w:r>
    </w:p>
    <w:p w:rsidR="003C554A" w:rsidRDefault="003C554A" w:rsidP="003C554A"/>
    <w:p w:rsidR="003C554A" w:rsidRPr="003C554A" w:rsidRDefault="003C554A" w:rsidP="003C554A">
      <w:pPr>
        <w:rPr>
          <w:sz w:val="24"/>
          <w:szCs w:val="24"/>
        </w:rPr>
      </w:pPr>
      <w:r w:rsidRPr="003C554A">
        <w:rPr>
          <w:sz w:val="24"/>
          <w:szCs w:val="24"/>
        </w:rPr>
        <w:t xml:space="preserve">We have described this briefly in the </w:t>
      </w:r>
      <w:r w:rsidRPr="003C554A">
        <w:rPr>
          <w:sz w:val="24"/>
          <w:szCs w:val="24"/>
          <w:u w:val="single"/>
        </w:rPr>
        <w:t>Summery of the Project</w:t>
      </w:r>
      <w:r w:rsidRPr="003C554A">
        <w:rPr>
          <w:sz w:val="24"/>
          <w:szCs w:val="24"/>
        </w:rPr>
        <w:t xml:space="preserve"> also. </w:t>
      </w:r>
    </w:p>
    <w:p w:rsidR="003C554A" w:rsidRPr="003C554A" w:rsidRDefault="003C554A" w:rsidP="003C554A">
      <w:pPr>
        <w:rPr>
          <w:sz w:val="24"/>
          <w:szCs w:val="24"/>
        </w:rPr>
      </w:pPr>
      <w:r w:rsidRPr="003C554A">
        <w:rPr>
          <w:sz w:val="24"/>
          <w:szCs w:val="24"/>
        </w:rPr>
        <w:t>After the Feasibility study we followed the steps of the System Development Life Cycle (SDLC). They were.</w:t>
      </w:r>
    </w:p>
    <w:p w:rsidR="003C554A" w:rsidRPr="003C554A" w:rsidRDefault="003C554A" w:rsidP="003C554A">
      <w:pPr>
        <w:pStyle w:val="ListParagraph"/>
        <w:numPr>
          <w:ilvl w:val="0"/>
          <w:numId w:val="3"/>
        </w:numPr>
        <w:rPr>
          <w:sz w:val="24"/>
          <w:szCs w:val="24"/>
        </w:rPr>
      </w:pPr>
      <w:r w:rsidRPr="003C554A">
        <w:rPr>
          <w:sz w:val="24"/>
          <w:szCs w:val="24"/>
        </w:rPr>
        <w:t xml:space="preserve">Project Planning. </w:t>
      </w:r>
    </w:p>
    <w:p w:rsidR="003C554A" w:rsidRPr="003C554A" w:rsidRDefault="003C554A" w:rsidP="003C554A">
      <w:pPr>
        <w:pStyle w:val="ListParagraph"/>
        <w:numPr>
          <w:ilvl w:val="0"/>
          <w:numId w:val="3"/>
        </w:numPr>
        <w:rPr>
          <w:sz w:val="24"/>
          <w:szCs w:val="24"/>
        </w:rPr>
      </w:pPr>
      <w:r w:rsidRPr="003C554A">
        <w:rPr>
          <w:sz w:val="24"/>
          <w:szCs w:val="24"/>
        </w:rPr>
        <w:t>Project Analysis.</w:t>
      </w:r>
    </w:p>
    <w:p w:rsidR="003C554A" w:rsidRPr="003C554A" w:rsidRDefault="003C554A" w:rsidP="003C554A">
      <w:pPr>
        <w:pStyle w:val="ListParagraph"/>
        <w:numPr>
          <w:ilvl w:val="0"/>
          <w:numId w:val="3"/>
        </w:numPr>
        <w:rPr>
          <w:sz w:val="24"/>
          <w:szCs w:val="24"/>
        </w:rPr>
      </w:pPr>
      <w:r w:rsidRPr="003C554A">
        <w:rPr>
          <w:sz w:val="24"/>
          <w:szCs w:val="24"/>
        </w:rPr>
        <w:t>System Designing.</w:t>
      </w:r>
    </w:p>
    <w:p w:rsidR="003C554A" w:rsidRPr="003C554A" w:rsidRDefault="003C554A" w:rsidP="003C554A">
      <w:pPr>
        <w:rPr>
          <w:sz w:val="24"/>
          <w:szCs w:val="24"/>
        </w:rPr>
      </w:pPr>
      <w:r w:rsidRPr="003C554A">
        <w:rPr>
          <w:sz w:val="24"/>
          <w:szCs w:val="24"/>
        </w:rPr>
        <w:t>Then we used the main analysis technique, data flow diagrams (DFD) to show the processes of the system.  We hope to use Microsoft Access to connect the database which includes all the information of Employees.</w:t>
      </w:r>
    </w:p>
    <w:p w:rsidR="003C554A" w:rsidRPr="003C554A" w:rsidRDefault="003C554A" w:rsidP="003C554A">
      <w:pPr>
        <w:rPr>
          <w:sz w:val="24"/>
          <w:szCs w:val="24"/>
        </w:rPr>
      </w:pPr>
      <w:r w:rsidRPr="003C554A">
        <w:rPr>
          <w:sz w:val="24"/>
          <w:szCs w:val="24"/>
        </w:rPr>
        <w:t>And we are going to use vb.net and C# languages to implement this software in runtime environment.</w:t>
      </w:r>
    </w:p>
    <w:p w:rsidR="00DC15DD" w:rsidRDefault="00DC15DD" w:rsidP="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3C554A" w:rsidRPr="00131E94" w:rsidRDefault="003C554A" w:rsidP="00910DBB">
      <w:pPr>
        <w:pStyle w:val="Title"/>
      </w:pPr>
      <w:r w:rsidRPr="00131E94">
        <w:lastRenderedPageBreak/>
        <w:t>Duration</w:t>
      </w:r>
    </w:p>
    <w:p w:rsidR="003C554A" w:rsidRDefault="003C554A" w:rsidP="003C554A"/>
    <w:p w:rsidR="003C554A" w:rsidRPr="003C554A" w:rsidRDefault="003C554A" w:rsidP="003C554A">
      <w:pPr>
        <w:rPr>
          <w:sz w:val="24"/>
          <w:szCs w:val="24"/>
        </w:rPr>
      </w:pPr>
      <w:r w:rsidRPr="003C554A">
        <w:rPr>
          <w:sz w:val="24"/>
          <w:szCs w:val="24"/>
        </w:rPr>
        <w:t>After we collected enough data we started our project in middle of August month. We drew a rough project plan and share our ideas with our group members. This is how we spent time on the project.</w:t>
      </w:r>
    </w:p>
    <w:p w:rsidR="003C554A" w:rsidRPr="003C554A" w:rsidRDefault="003C554A" w:rsidP="003C554A">
      <w:pPr>
        <w:rPr>
          <w:sz w:val="24"/>
          <w:szCs w:val="24"/>
        </w:rPr>
      </w:pPr>
      <w:r w:rsidRPr="003C554A">
        <w:rPr>
          <w:sz w:val="24"/>
          <w:szCs w:val="24"/>
        </w:rPr>
        <w:t>Data Collection                                                              :             2 weeks</w:t>
      </w:r>
    </w:p>
    <w:p w:rsidR="003C554A" w:rsidRPr="003C554A" w:rsidRDefault="003C554A" w:rsidP="003C554A">
      <w:pPr>
        <w:rPr>
          <w:sz w:val="24"/>
          <w:szCs w:val="24"/>
        </w:rPr>
      </w:pPr>
      <w:r w:rsidRPr="003C554A">
        <w:rPr>
          <w:sz w:val="24"/>
          <w:szCs w:val="24"/>
        </w:rPr>
        <w:t>Data Analysis                                                                  :             3 weeks</w:t>
      </w:r>
    </w:p>
    <w:p w:rsidR="003C554A" w:rsidRPr="003C554A" w:rsidRDefault="003C554A" w:rsidP="003C554A">
      <w:pPr>
        <w:rPr>
          <w:sz w:val="24"/>
          <w:szCs w:val="24"/>
        </w:rPr>
      </w:pPr>
      <w:r w:rsidRPr="003C554A">
        <w:rPr>
          <w:sz w:val="24"/>
          <w:szCs w:val="24"/>
        </w:rPr>
        <w:t>System Designing and Report Writing                       :             2 months</w:t>
      </w:r>
    </w:p>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Pr="00C46DC3" w:rsidRDefault="00C46DC3" w:rsidP="00C46DC3"/>
    <w:p w:rsidR="00815F37" w:rsidRPr="00815F37" w:rsidRDefault="00815F37" w:rsidP="00815F37">
      <w:pPr>
        <w:pStyle w:val="Title"/>
        <w:jc w:val="center"/>
        <w:rPr>
          <w:sz w:val="96"/>
          <w:szCs w:val="96"/>
        </w:rPr>
      </w:pPr>
      <w:r>
        <w:rPr>
          <w:sz w:val="96"/>
          <w:szCs w:val="96"/>
        </w:rPr>
        <w:t>Chapter 2</w:t>
      </w:r>
    </w:p>
    <w:p w:rsidR="00815F37" w:rsidRPr="00815F37" w:rsidRDefault="00815F37" w:rsidP="00815F37">
      <w:pPr>
        <w:pStyle w:val="Title"/>
        <w:jc w:val="center"/>
        <w:rPr>
          <w:sz w:val="96"/>
          <w:szCs w:val="96"/>
        </w:rPr>
      </w:pPr>
      <w:r>
        <w:rPr>
          <w:sz w:val="96"/>
          <w:szCs w:val="96"/>
        </w:rPr>
        <w:t>Existing System</w:t>
      </w:r>
    </w:p>
    <w:p w:rsidR="00DC15DD" w:rsidRDefault="00815F37">
      <w:r>
        <w:br w:type="page"/>
      </w:r>
    </w:p>
    <w:p w:rsidR="003C554A" w:rsidRPr="00EC0C03" w:rsidRDefault="003C554A" w:rsidP="00910DBB">
      <w:pPr>
        <w:pStyle w:val="Title"/>
      </w:pPr>
      <w:r w:rsidRPr="00EC0C03">
        <w:lastRenderedPageBreak/>
        <w:t>History of the Organization</w:t>
      </w:r>
    </w:p>
    <w:p w:rsidR="003C554A" w:rsidRDefault="003C554A" w:rsidP="003C554A">
      <w:pPr>
        <w:pStyle w:val="NormalWeb"/>
        <w:shd w:val="clear" w:color="auto" w:fill="FFFFFF"/>
        <w:spacing w:before="96" w:beforeAutospacing="0" w:after="120" w:afterAutospacing="0" w:line="288" w:lineRule="atLeast"/>
        <w:rPr>
          <w:rFonts w:asciiTheme="minorHAnsi" w:hAnsiTheme="minorHAnsi" w:cstheme="minorHAnsi"/>
          <w:color w:val="000000" w:themeColor="text1"/>
          <w:sz w:val="22"/>
          <w:szCs w:val="22"/>
        </w:rPr>
      </w:pPr>
    </w:p>
    <w:p w:rsidR="003C554A" w:rsidRPr="003C554A" w:rsidRDefault="003C554A" w:rsidP="003C554A">
      <w:pPr>
        <w:pStyle w:val="NormalWeb"/>
        <w:shd w:val="clear" w:color="auto" w:fill="FFFFFF"/>
        <w:spacing w:before="96" w:beforeAutospacing="0" w:after="120" w:afterAutospacing="0" w:line="288" w:lineRule="atLeast"/>
        <w:rPr>
          <w:rFonts w:asciiTheme="minorHAnsi" w:hAnsiTheme="minorHAnsi" w:cstheme="minorHAnsi"/>
          <w:color w:val="000000" w:themeColor="text1"/>
        </w:rPr>
      </w:pPr>
      <w:r w:rsidRPr="003C554A">
        <w:rPr>
          <w:rFonts w:asciiTheme="minorHAnsi" w:hAnsiTheme="minorHAnsi" w:cstheme="minorHAnsi"/>
          <w:color w:val="000000" w:themeColor="text1"/>
        </w:rPr>
        <w:t>The wearing of clothing is exclusively a human characteristic and is a feature of most human societies. It is not known when humans began wearing clothes.</w:t>
      </w:r>
      <w:r w:rsidRPr="003C554A">
        <w:rPr>
          <w:rStyle w:val="apple-converted-space"/>
          <w:rFonts w:asciiTheme="minorHAnsi" w:hAnsiTheme="minorHAnsi" w:cstheme="minorHAnsi"/>
          <w:color w:val="000000" w:themeColor="text1"/>
        </w:rPr>
        <w:t> </w:t>
      </w:r>
      <w:hyperlink r:id="rId9" w:tooltip="Anthropology" w:history="1">
        <w:r w:rsidRPr="003C554A">
          <w:rPr>
            <w:rStyle w:val="Hyperlink"/>
            <w:rFonts w:asciiTheme="minorHAnsi" w:hAnsiTheme="minorHAnsi" w:cstheme="minorHAnsi"/>
            <w:color w:val="000000" w:themeColor="text1"/>
          </w:rPr>
          <w:t>Anthropologists</w:t>
        </w:r>
      </w:hyperlink>
      <w:r w:rsidRPr="003C554A">
        <w:rPr>
          <w:rStyle w:val="apple-converted-space"/>
          <w:rFonts w:asciiTheme="minorHAnsi" w:hAnsiTheme="minorHAnsi" w:cstheme="minorHAnsi"/>
          <w:color w:val="000000" w:themeColor="text1"/>
        </w:rPr>
        <w:t> </w:t>
      </w:r>
      <w:r w:rsidRPr="003C554A">
        <w:rPr>
          <w:rFonts w:asciiTheme="minorHAnsi" w:hAnsiTheme="minorHAnsi" w:cstheme="minorHAnsi"/>
          <w:color w:val="000000" w:themeColor="text1"/>
        </w:rPr>
        <w:t>believe that animal skins and vegetation were adapted into coverings as protection from cold, heat and rain, especially as humans migrated to new climates; alternatively, covering may have been invented first for other purposes, such as magic, decoration, cult, or prestige, and later found to be practical as well.</w:t>
      </w:r>
    </w:p>
    <w:p w:rsidR="003C554A" w:rsidRPr="003C554A" w:rsidRDefault="00E03518" w:rsidP="003C554A">
      <w:pPr>
        <w:pStyle w:val="NormalWeb"/>
        <w:shd w:val="clear" w:color="auto" w:fill="FFFFFF"/>
        <w:spacing w:before="96" w:beforeAutospacing="0" w:after="120" w:afterAutospacing="0" w:line="288" w:lineRule="atLeast"/>
        <w:rPr>
          <w:rFonts w:ascii="Arial" w:hAnsi="Arial" w:cs="Arial"/>
          <w:color w:val="000000"/>
        </w:rPr>
      </w:pPr>
      <w:hyperlink r:id="rId10" w:tooltip="Clothing" w:history="1">
        <w:r w:rsidR="003C554A" w:rsidRPr="003C554A">
          <w:rPr>
            <w:rStyle w:val="Hyperlink"/>
            <w:rFonts w:asciiTheme="minorHAnsi" w:hAnsiTheme="minorHAnsi" w:cstheme="minorHAnsi"/>
            <w:color w:val="000000" w:themeColor="text1"/>
          </w:rPr>
          <w:t>Clothing</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and</w:t>
      </w:r>
      <w:r w:rsidR="003C554A" w:rsidRPr="003C554A">
        <w:rPr>
          <w:rStyle w:val="apple-converted-space"/>
          <w:rFonts w:asciiTheme="minorHAnsi" w:hAnsiTheme="minorHAnsi" w:cstheme="minorHAnsi"/>
          <w:color w:val="000000" w:themeColor="text1"/>
        </w:rPr>
        <w:t> </w:t>
      </w:r>
      <w:hyperlink r:id="rId11" w:tooltip="Textile" w:history="1">
        <w:r w:rsidR="003C554A" w:rsidRPr="003C554A">
          <w:rPr>
            <w:rStyle w:val="Hyperlink"/>
            <w:rFonts w:asciiTheme="minorHAnsi" w:hAnsiTheme="minorHAnsi" w:cstheme="minorHAnsi"/>
            <w:color w:val="000000" w:themeColor="text1"/>
          </w:rPr>
          <w:t>textiles</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have been important in human history and reflects the</w:t>
      </w:r>
      <w:r w:rsidR="003C554A" w:rsidRPr="003C554A">
        <w:rPr>
          <w:rStyle w:val="apple-converted-space"/>
          <w:rFonts w:asciiTheme="minorHAnsi" w:hAnsiTheme="minorHAnsi" w:cstheme="minorHAnsi"/>
          <w:color w:val="000000" w:themeColor="text1"/>
        </w:rPr>
        <w:t> </w:t>
      </w:r>
      <w:hyperlink r:id="rId12" w:tooltip="Material" w:history="1">
        <w:r w:rsidR="003C554A" w:rsidRPr="003C554A">
          <w:rPr>
            <w:rStyle w:val="Hyperlink"/>
            <w:rFonts w:asciiTheme="minorHAnsi" w:hAnsiTheme="minorHAnsi" w:cstheme="minorHAnsi"/>
            <w:color w:val="000000" w:themeColor="text1"/>
          </w:rPr>
          <w:t>materials</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available to a civilization as well as the technologies that it has mastered. The</w:t>
      </w:r>
      <w:r w:rsidR="003C554A" w:rsidRPr="003C554A">
        <w:rPr>
          <w:rStyle w:val="apple-converted-space"/>
          <w:rFonts w:asciiTheme="minorHAnsi" w:hAnsiTheme="minorHAnsi" w:cstheme="minorHAnsi"/>
          <w:color w:val="000000" w:themeColor="text1"/>
        </w:rPr>
        <w:t> </w:t>
      </w:r>
      <w:hyperlink r:id="rId13" w:tooltip="Social" w:history="1">
        <w:r w:rsidR="003C554A" w:rsidRPr="003C554A">
          <w:rPr>
            <w:rStyle w:val="Hyperlink"/>
            <w:rFonts w:asciiTheme="minorHAnsi" w:hAnsiTheme="minorHAnsi" w:cstheme="minorHAnsi"/>
            <w:color w:val="000000" w:themeColor="text1"/>
          </w:rPr>
          <w:t>social</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significance of the finished product reflects their</w:t>
      </w:r>
      <w:r w:rsidR="003C554A" w:rsidRPr="003C554A">
        <w:rPr>
          <w:rStyle w:val="apple-converted-space"/>
          <w:rFonts w:asciiTheme="minorHAnsi" w:hAnsiTheme="minorHAnsi" w:cstheme="minorHAnsi"/>
          <w:color w:val="000000" w:themeColor="text1"/>
        </w:rPr>
        <w:t> </w:t>
      </w:r>
      <w:hyperlink r:id="rId14" w:tooltip="Culture" w:history="1">
        <w:r w:rsidR="003C554A" w:rsidRPr="003C554A">
          <w:rPr>
            <w:rStyle w:val="Hyperlink"/>
            <w:rFonts w:asciiTheme="minorHAnsi" w:hAnsiTheme="minorHAnsi" w:cstheme="minorHAnsi"/>
            <w:color w:val="000000" w:themeColor="text1"/>
          </w:rPr>
          <w:t>culture</w:t>
        </w:r>
      </w:hyperlink>
      <w:r w:rsidR="003C554A" w:rsidRPr="003C554A">
        <w:rPr>
          <w:rFonts w:asciiTheme="minorHAnsi" w:hAnsiTheme="minorHAnsi" w:cstheme="minorHAnsi"/>
          <w:color w:val="000000" w:themeColor="text1"/>
        </w:rPr>
        <w:t>.</w:t>
      </w:r>
    </w:p>
    <w:p w:rsidR="003C554A" w:rsidRPr="003C554A" w:rsidRDefault="003C554A" w:rsidP="003C554A">
      <w:pPr>
        <w:rPr>
          <w:sz w:val="24"/>
          <w:szCs w:val="24"/>
        </w:rPr>
      </w:pPr>
      <w:r w:rsidRPr="003C554A">
        <w:rPr>
          <w:sz w:val="24"/>
          <w:szCs w:val="24"/>
        </w:rPr>
        <w:t>Textile industry is changing rapidly among people with the time.  Nowadays people are looking for new fashionable clothing to act different and to keep their place in the society. Not like in early days, people have dozens of clothes and they offer may be half of their salary to shop keepers. This really has helped to widen this business in our country. And for that people have used many strategies to get the attention of people. This was the beginning of intercession of computerized systems in the industry to make them quick and accurate.</w:t>
      </w:r>
    </w:p>
    <w:p w:rsidR="003C554A" w:rsidRPr="003C554A" w:rsidRDefault="003C554A" w:rsidP="003C554A">
      <w:pPr>
        <w:rPr>
          <w:sz w:val="24"/>
          <w:szCs w:val="24"/>
        </w:rPr>
      </w:pPr>
      <w:r w:rsidRPr="003C554A">
        <w:rPr>
          <w:sz w:val="24"/>
          <w:szCs w:val="24"/>
        </w:rPr>
        <w:t xml:space="preserve">In 1999 Father of former manager at </w:t>
      </w:r>
      <w:r w:rsidRPr="003C554A">
        <w:rPr>
          <w:b/>
          <w:bCs/>
          <w:sz w:val="24"/>
          <w:szCs w:val="24"/>
          <w:u w:val="single"/>
        </w:rPr>
        <w:t xml:space="preserve">Chandana Apparels </w:t>
      </w:r>
      <w:r w:rsidRPr="003C554A">
        <w:rPr>
          <w:sz w:val="24"/>
          <w:szCs w:val="24"/>
        </w:rPr>
        <w:t xml:space="preserve">Mr. (name) started this garment at (place) with five workers and two sewing machines. But today this garment has provided more than 100 job opportunities.  And they have uprooted their brand name somewhat too. </w:t>
      </w:r>
    </w:p>
    <w:p w:rsidR="003C554A" w:rsidRPr="003C554A" w:rsidRDefault="003C554A" w:rsidP="003C554A">
      <w:pPr>
        <w:rPr>
          <w:sz w:val="24"/>
          <w:szCs w:val="24"/>
        </w:rPr>
      </w:pPr>
      <w:r w:rsidRPr="003C554A">
        <w:rPr>
          <w:sz w:val="24"/>
          <w:szCs w:val="24"/>
        </w:rPr>
        <w:t xml:space="preserve">First this was started in a house and not so far away from the present location. But today it has spread over about 3 hectares with 5 sectors </w:t>
      </w:r>
    </w:p>
    <w:p w:rsidR="003C554A" w:rsidRPr="003C554A" w:rsidRDefault="003C554A" w:rsidP="003C554A">
      <w:pPr>
        <w:rPr>
          <w:sz w:val="24"/>
          <w:szCs w:val="24"/>
        </w:rPr>
      </w:pPr>
    </w:p>
    <w:p w:rsidR="003C554A" w:rsidRPr="003C554A" w:rsidRDefault="003C554A" w:rsidP="003C554A">
      <w:pPr>
        <w:pStyle w:val="ListParagraph"/>
        <w:numPr>
          <w:ilvl w:val="0"/>
          <w:numId w:val="4"/>
        </w:numPr>
        <w:rPr>
          <w:sz w:val="24"/>
          <w:szCs w:val="24"/>
        </w:rPr>
      </w:pPr>
      <w:r w:rsidRPr="003C554A">
        <w:rPr>
          <w:sz w:val="24"/>
          <w:szCs w:val="24"/>
        </w:rPr>
        <w:t>Cutting section</w:t>
      </w:r>
    </w:p>
    <w:p w:rsidR="003C554A" w:rsidRPr="003C554A" w:rsidRDefault="003C554A" w:rsidP="003C554A">
      <w:pPr>
        <w:pStyle w:val="ListParagraph"/>
        <w:numPr>
          <w:ilvl w:val="0"/>
          <w:numId w:val="4"/>
        </w:numPr>
        <w:rPr>
          <w:sz w:val="24"/>
          <w:szCs w:val="24"/>
        </w:rPr>
      </w:pPr>
      <w:r w:rsidRPr="003C554A">
        <w:rPr>
          <w:sz w:val="24"/>
          <w:szCs w:val="24"/>
        </w:rPr>
        <w:t>Sawing section</w:t>
      </w:r>
    </w:p>
    <w:p w:rsidR="003C554A" w:rsidRPr="003C554A" w:rsidRDefault="003C554A" w:rsidP="003C554A">
      <w:pPr>
        <w:pStyle w:val="ListParagraph"/>
        <w:numPr>
          <w:ilvl w:val="0"/>
          <w:numId w:val="4"/>
        </w:numPr>
        <w:rPr>
          <w:sz w:val="24"/>
          <w:szCs w:val="24"/>
        </w:rPr>
      </w:pPr>
      <w:r w:rsidRPr="003C554A">
        <w:rPr>
          <w:sz w:val="24"/>
          <w:szCs w:val="24"/>
        </w:rPr>
        <w:t>Stoking section</w:t>
      </w:r>
    </w:p>
    <w:p w:rsidR="003C554A" w:rsidRPr="003C554A" w:rsidRDefault="003C554A" w:rsidP="003C554A">
      <w:pPr>
        <w:pStyle w:val="ListParagraph"/>
        <w:numPr>
          <w:ilvl w:val="0"/>
          <w:numId w:val="4"/>
        </w:numPr>
        <w:rPr>
          <w:sz w:val="24"/>
          <w:szCs w:val="24"/>
        </w:rPr>
      </w:pPr>
      <w:r w:rsidRPr="003C554A">
        <w:rPr>
          <w:sz w:val="24"/>
          <w:szCs w:val="24"/>
        </w:rPr>
        <w:t>Management section</w:t>
      </w:r>
    </w:p>
    <w:p w:rsidR="003C554A" w:rsidRPr="003C554A" w:rsidRDefault="003C554A" w:rsidP="003C554A">
      <w:pPr>
        <w:pStyle w:val="ListParagraph"/>
        <w:numPr>
          <w:ilvl w:val="0"/>
          <w:numId w:val="4"/>
        </w:numPr>
        <w:rPr>
          <w:sz w:val="24"/>
          <w:szCs w:val="24"/>
        </w:rPr>
      </w:pPr>
      <w:r w:rsidRPr="003C554A">
        <w:rPr>
          <w:sz w:val="24"/>
          <w:szCs w:val="24"/>
        </w:rPr>
        <w:t>Security section</w:t>
      </w:r>
    </w:p>
    <w:p w:rsidR="003C554A" w:rsidRPr="003C554A" w:rsidRDefault="003C554A" w:rsidP="003C554A">
      <w:pPr>
        <w:rPr>
          <w:sz w:val="24"/>
          <w:szCs w:val="24"/>
        </w:rPr>
      </w:pPr>
    </w:p>
    <w:p w:rsidR="00DC15DD" w:rsidRPr="005065BA" w:rsidRDefault="003C554A" w:rsidP="00DC15DD">
      <w:pPr>
        <w:rPr>
          <w:sz w:val="24"/>
          <w:szCs w:val="24"/>
        </w:rPr>
      </w:pPr>
      <w:r w:rsidRPr="003C554A">
        <w:rPr>
          <w:sz w:val="24"/>
          <w:szCs w:val="24"/>
        </w:rPr>
        <w:t>This garment provides many types of clothes such as baby, men, women and sport wearing to island wide shops. That the bit about the organization history.</w:t>
      </w:r>
    </w:p>
    <w:p w:rsidR="003C554A" w:rsidRPr="000F33B2" w:rsidRDefault="003C554A" w:rsidP="00910DBB">
      <w:pPr>
        <w:pStyle w:val="Title"/>
      </w:pPr>
      <w:r w:rsidRPr="000F33B2">
        <w:lastRenderedPageBreak/>
        <w:t>Existing System</w:t>
      </w:r>
    </w:p>
    <w:p w:rsidR="003C554A" w:rsidRPr="00717543" w:rsidRDefault="003C554A" w:rsidP="003C554A"/>
    <w:p w:rsidR="003C554A" w:rsidRPr="003C554A" w:rsidRDefault="003C554A" w:rsidP="003C554A">
      <w:pPr>
        <w:rPr>
          <w:sz w:val="24"/>
          <w:u w:val="single"/>
        </w:rPr>
      </w:pPr>
      <w:r w:rsidRPr="003C554A">
        <w:rPr>
          <w:sz w:val="24"/>
          <w:u w:val="single"/>
        </w:rPr>
        <w:t>Basic Salary</w:t>
      </w:r>
    </w:p>
    <w:p w:rsidR="003C554A" w:rsidRPr="003C554A" w:rsidRDefault="003C554A" w:rsidP="003C554A">
      <w:pPr>
        <w:rPr>
          <w:sz w:val="24"/>
        </w:rPr>
      </w:pPr>
      <w:r w:rsidRPr="003C554A">
        <w:rPr>
          <w:sz w:val="24"/>
        </w:rPr>
        <w:t>Salary is given to an employee according to their designation and qualifications.</w:t>
      </w:r>
    </w:p>
    <w:p w:rsidR="003C554A" w:rsidRPr="003C554A" w:rsidRDefault="003C554A" w:rsidP="003C554A">
      <w:pPr>
        <w:rPr>
          <w:sz w:val="24"/>
          <w:u w:val="single"/>
        </w:rPr>
      </w:pPr>
      <w:r w:rsidRPr="003C554A">
        <w:rPr>
          <w:sz w:val="24"/>
          <w:u w:val="single"/>
        </w:rPr>
        <w:t>Gross Salary</w:t>
      </w:r>
    </w:p>
    <w:p w:rsidR="003C554A" w:rsidRPr="003C554A" w:rsidRDefault="003C554A" w:rsidP="003C554A">
      <w:pPr>
        <w:rPr>
          <w:sz w:val="24"/>
        </w:rPr>
      </w:pPr>
      <w:r w:rsidRPr="003C554A">
        <w:rPr>
          <w:sz w:val="24"/>
        </w:rPr>
        <w:t>This is calculated from basic salary after making increments and deductions.</w:t>
      </w:r>
    </w:p>
    <w:p w:rsidR="003C554A" w:rsidRPr="003C554A" w:rsidRDefault="003C554A" w:rsidP="003C554A">
      <w:pPr>
        <w:rPr>
          <w:sz w:val="24"/>
          <w:u w:val="single"/>
        </w:rPr>
      </w:pPr>
      <w:r w:rsidRPr="003C554A">
        <w:rPr>
          <w:sz w:val="24"/>
          <w:u w:val="single"/>
        </w:rPr>
        <w:t>Over Time</w:t>
      </w:r>
    </w:p>
    <w:p w:rsidR="003C554A" w:rsidRPr="003C554A" w:rsidRDefault="003C554A" w:rsidP="003C554A">
      <w:pPr>
        <w:rPr>
          <w:sz w:val="24"/>
        </w:rPr>
      </w:pPr>
      <w:r w:rsidRPr="003C554A">
        <w:rPr>
          <w:sz w:val="24"/>
        </w:rPr>
        <w:t>This is calculated when an employee has worked more than normal hours.</w:t>
      </w:r>
    </w:p>
    <w:p w:rsidR="00DC15DD" w:rsidRDefault="00DC15DD" w:rsidP="00DC15DD"/>
    <w:p w:rsidR="00DC15DD" w:rsidRPr="00717543" w:rsidRDefault="00DC15DD" w:rsidP="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B1F6A" w:rsidRDefault="00DB1F6A"/>
    <w:p w:rsidR="00815F37" w:rsidRDefault="00815F37" w:rsidP="003C554A">
      <w:pPr>
        <w:rPr>
          <w:color w:val="548DD4" w:themeColor="text2" w:themeTint="99"/>
          <w:sz w:val="56"/>
          <w:szCs w:val="56"/>
        </w:rPr>
      </w:pPr>
    </w:p>
    <w:p w:rsidR="003C554A" w:rsidRDefault="003C554A" w:rsidP="00910DBB">
      <w:pPr>
        <w:pStyle w:val="Title"/>
      </w:pPr>
      <w:r w:rsidRPr="00C254BD">
        <w:lastRenderedPageBreak/>
        <w:t>Draw Backs</w:t>
      </w:r>
    </w:p>
    <w:p w:rsidR="003C554A" w:rsidRPr="00C254BD" w:rsidRDefault="003C554A" w:rsidP="003C554A">
      <w:pPr>
        <w:rPr>
          <w:color w:val="548DD4" w:themeColor="text2" w:themeTint="99"/>
          <w:sz w:val="56"/>
          <w:szCs w:val="56"/>
        </w:rPr>
      </w:pPr>
    </w:p>
    <w:p w:rsidR="003C554A" w:rsidRDefault="003C554A" w:rsidP="003C554A">
      <w:pPr>
        <w:rPr>
          <w:sz w:val="24"/>
          <w:szCs w:val="24"/>
        </w:rPr>
      </w:pPr>
      <w:r>
        <w:rPr>
          <w:sz w:val="24"/>
          <w:szCs w:val="24"/>
        </w:rPr>
        <w:t>Draw Backs of the Existing System.</w:t>
      </w:r>
    </w:p>
    <w:p w:rsidR="003C554A" w:rsidRDefault="003C554A" w:rsidP="003C554A">
      <w:pPr>
        <w:pStyle w:val="ListParagraph"/>
        <w:numPr>
          <w:ilvl w:val="0"/>
          <w:numId w:val="5"/>
        </w:numPr>
        <w:rPr>
          <w:sz w:val="24"/>
          <w:szCs w:val="24"/>
        </w:rPr>
      </w:pPr>
      <w:r>
        <w:rPr>
          <w:sz w:val="24"/>
          <w:szCs w:val="24"/>
        </w:rPr>
        <w:t>More time consuming.</w:t>
      </w:r>
    </w:p>
    <w:p w:rsidR="003C554A" w:rsidRDefault="003C554A" w:rsidP="003C554A">
      <w:pPr>
        <w:pStyle w:val="ListParagraph"/>
        <w:numPr>
          <w:ilvl w:val="0"/>
          <w:numId w:val="5"/>
        </w:numPr>
        <w:rPr>
          <w:sz w:val="24"/>
          <w:szCs w:val="24"/>
        </w:rPr>
      </w:pPr>
      <w:r>
        <w:rPr>
          <w:sz w:val="24"/>
          <w:szCs w:val="24"/>
        </w:rPr>
        <w:t>Low accuracy.</w:t>
      </w:r>
    </w:p>
    <w:p w:rsidR="003C554A" w:rsidRDefault="003C554A" w:rsidP="003C554A">
      <w:pPr>
        <w:pStyle w:val="ListParagraph"/>
        <w:numPr>
          <w:ilvl w:val="0"/>
          <w:numId w:val="5"/>
        </w:numPr>
        <w:rPr>
          <w:sz w:val="24"/>
          <w:szCs w:val="24"/>
        </w:rPr>
      </w:pPr>
      <w:r>
        <w:rPr>
          <w:sz w:val="24"/>
          <w:szCs w:val="24"/>
        </w:rPr>
        <w:t>High Redundancy.</w:t>
      </w:r>
    </w:p>
    <w:p w:rsidR="003C554A" w:rsidRDefault="003C554A" w:rsidP="003C554A">
      <w:pPr>
        <w:pStyle w:val="ListParagraph"/>
        <w:numPr>
          <w:ilvl w:val="0"/>
          <w:numId w:val="5"/>
        </w:numPr>
        <w:rPr>
          <w:sz w:val="24"/>
          <w:szCs w:val="24"/>
        </w:rPr>
      </w:pPr>
      <w:r>
        <w:rPr>
          <w:sz w:val="24"/>
          <w:szCs w:val="24"/>
        </w:rPr>
        <w:t>Security Problems.</w:t>
      </w:r>
    </w:p>
    <w:p w:rsidR="003C554A" w:rsidRDefault="003C554A" w:rsidP="003C554A">
      <w:pPr>
        <w:pStyle w:val="ListParagraph"/>
        <w:numPr>
          <w:ilvl w:val="0"/>
          <w:numId w:val="5"/>
        </w:numPr>
        <w:rPr>
          <w:sz w:val="24"/>
          <w:szCs w:val="24"/>
        </w:rPr>
      </w:pPr>
      <w:r>
        <w:rPr>
          <w:sz w:val="24"/>
          <w:szCs w:val="24"/>
        </w:rPr>
        <w:t>Wastage of more papers.</w:t>
      </w:r>
    </w:p>
    <w:p w:rsidR="003C554A" w:rsidRDefault="003C554A" w:rsidP="003C554A">
      <w:pPr>
        <w:pStyle w:val="ListParagraph"/>
        <w:numPr>
          <w:ilvl w:val="0"/>
          <w:numId w:val="5"/>
        </w:numPr>
        <w:rPr>
          <w:sz w:val="24"/>
          <w:szCs w:val="24"/>
        </w:rPr>
      </w:pPr>
      <w:r>
        <w:rPr>
          <w:sz w:val="24"/>
          <w:szCs w:val="24"/>
        </w:rPr>
        <w:t>High error rate.</w:t>
      </w:r>
    </w:p>
    <w:p w:rsidR="003C554A" w:rsidRPr="00D26E6F" w:rsidRDefault="003C554A" w:rsidP="003C554A">
      <w:pPr>
        <w:pStyle w:val="ListParagraph"/>
        <w:rPr>
          <w:sz w:val="24"/>
          <w:szCs w:val="24"/>
        </w:rPr>
      </w:pPr>
    </w:p>
    <w:p w:rsidR="00DB1F6A" w:rsidRPr="00D26E6F" w:rsidRDefault="00DB1F6A" w:rsidP="00DB1F6A">
      <w:pPr>
        <w:pStyle w:val="ListParagraph"/>
        <w:rPr>
          <w:sz w:val="24"/>
          <w:szCs w:val="24"/>
        </w:rPr>
      </w:pPr>
    </w:p>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815F37" w:rsidRDefault="00815F37" w:rsidP="003C554A">
      <w:pPr>
        <w:rPr>
          <w:color w:val="548DD4" w:themeColor="text2" w:themeTint="99"/>
          <w:sz w:val="56"/>
          <w:szCs w:val="56"/>
        </w:rPr>
      </w:pPr>
    </w:p>
    <w:p w:rsidR="00815F37" w:rsidRDefault="00815F37" w:rsidP="003C554A">
      <w:pPr>
        <w:rPr>
          <w:color w:val="548DD4" w:themeColor="text2" w:themeTint="99"/>
          <w:sz w:val="56"/>
          <w:szCs w:val="56"/>
        </w:rPr>
      </w:pP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Pr="00815F37" w:rsidRDefault="00815F37" w:rsidP="00815F37">
      <w:pPr>
        <w:pStyle w:val="Title"/>
        <w:jc w:val="center"/>
        <w:rPr>
          <w:sz w:val="96"/>
          <w:szCs w:val="96"/>
        </w:rPr>
      </w:pPr>
      <w:r>
        <w:rPr>
          <w:sz w:val="96"/>
          <w:szCs w:val="96"/>
        </w:rPr>
        <w:t>Chapter 3</w:t>
      </w:r>
    </w:p>
    <w:p w:rsidR="00815F37" w:rsidRPr="00815F37" w:rsidRDefault="00815F37" w:rsidP="00815F37">
      <w:pPr>
        <w:pStyle w:val="Title"/>
        <w:jc w:val="center"/>
        <w:rPr>
          <w:sz w:val="96"/>
          <w:szCs w:val="96"/>
        </w:rPr>
      </w:pPr>
      <w:r>
        <w:rPr>
          <w:sz w:val="96"/>
          <w:szCs w:val="96"/>
        </w:rPr>
        <w:t>Proposed System</w:t>
      </w:r>
    </w:p>
    <w:p w:rsidR="00815F37" w:rsidRDefault="00815F37">
      <w:pPr>
        <w:rPr>
          <w:color w:val="548DD4" w:themeColor="text2" w:themeTint="99"/>
          <w:sz w:val="56"/>
          <w:szCs w:val="56"/>
        </w:rPr>
      </w:pPr>
      <w:r>
        <w:rPr>
          <w:color w:val="548DD4" w:themeColor="text2" w:themeTint="99"/>
          <w:sz w:val="56"/>
          <w:szCs w:val="56"/>
        </w:rPr>
        <w:br w:type="page"/>
      </w:r>
    </w:p>
    <w:p w:rsidR="003C554A" w:rsidRPr="00455378" w:rsidRDefault="003C554A" w:rsidP="00910DBB">
      <w:pPr>
        <w:pStyle w:val="Title"/>
      </w:pPr>
      <w:r w:rsidRPr="00455378">
        <w:lastRenderedPageBreak/>
        <w:t>Application Proposed</w:t>
      </w:r>
    </w:p>
    <w:p w:rsidR="003C554A" w:rsidRDefault="003C554A" w:rsidP="003C554A">
      <w:pPr>
        <w:rPr>
          <w:sz w:val="24"/>
          <w:szCs w:val="24"/>
        </w:rPr>
      </w:pPr>
    </w:p>
    <w:p w:rsidR="003C554A" w:rsidRPr="00455378" w:rsidRDefault="003C554A" w:rsidP="003C554A">
      <w:pPr>
        <w:rPr>
          <w:sz w:val="24"/>
          <w:szCs w:val="24"/>
        </w:rPr>
      </w:pPr>
      <w:r w:rsidRPr="00455378">
        <w:rPr>
          <w:sz w:val="24"/>
          <w:szCs w:val="24"/>
        </w:rPr>
        <w:t xml:space="preserve">We have proposed a computerized payroll system for the existing system of </w:t>
      </w:r>
      <w:r w:rsidRPr="00455378">
        <w:rPr>
          <w:sz w:val="24"/>
          <w:szCs w:val="24"/>
          <w:u w:val="single"/>
        </w:rPr>
        <w:t xml:space="preserve">Chandana Apparels </w:t>
      </w:r>
      <w:r w:rsidRPr="00455378">
        <w:rPr>
          <w:sz w:val="24"/>
          <w:szCs w:val="24"/>
        </w:rPr>
        <w:t>to fulfill their requirements.</w:t>
      </w:r>
    </w:p>
    <w:p w:rsidR="003C554A" w:rsidRPr="00455378" w:rsidRDefault="003C554A" w:rsidP="003C554A">
      <w:pPr>
        <w:rPr>
          <w:sz w:val="24"/>
          <w:szCs w:val="24"/>
        </w:rPr>
      </w:pPr>
      <w:r w:rsidRPr="00455378">
        <w:rPr>
          <w:sz w:val="24"/>
          <w:szCs w:val="24"/>
        </w:rPr>
        <w:t>Our proposed system consists of 13 files. E use them to store employee details, leave info and data those are needed to make the calculation of salary. There must be a trained person to enter those details. Then the salary is calculated automatically by the system.</w:t>
      </w:r>
    </w:p>
    <w:p w:rsidR="003C554A" w:rsidRPr="00455378" w:rsidRDefault="003C554A" w:rsidP="003C554A">
      <w:pPr>
        <w:rPr>
          <w:sz w:val="24"/>
          <w:szCs w:val="24"/>
        </w:rPr>
      </w:pPr>
      <w:r w:rsidRPr="00455378">
        <w:rPr>
          <w:sz w:val="24"/>
          <w:szCs w:val="24"/>
        </w:rPr>
        <w:t>This system is easy to use and also accuracy is very high when we compare with the existing manual system. And also we can generate reports quickly after entering those details. Human errors are also can be reduced by this software. And we have managed system to show error messages when we enter invalid data to the system. Therefore no invalid data can be entered. This is brief description about the proposed system.</w:t>
      </w:r>
    </w:p>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5065BA" w:rsidRDefault="005065BA"/>
    <w:p w:rsidR="00815F37" w:rsidRDefault="00815F37" w:rsidP="003C554A">
      <w:pPr>
        <w:rPr>
          <w:color w:val="548DD4" w:themeColor="text2" w:themeTint="99"/>
          <w:sz w:val="56"/>
          <w:szCs w:val="56"/>
        </w:rPr>
      </w:pPr>
    </w:p>
    <w:p w:rsidR="00DB1F6A" w:rsidRPr="003C554A" w:rsidRDefault="00DB1F6A" w:rsidP="00910DBB">
      <w:pPr>
        <w:pStyle w:val="Title"/>
      </w:pPr>
      <w:r w:rsidRPr="003C554A">
        <w:lastRenderedPageBreak/>
        <w:t>Security System</w:t>
      </w:r>
    </w:p>
    <w:p w:rsidR="00DB1F6A" w:rsidRDefault="00DB1F6A" w:rsidP="00DB1F6A">
      <w:pPr>
        <w:jc w:val="both"/>
        <w:rPr>
          <w:sz w:val="24"/>
          <w:szCs w:val="24"/>
        </w:rPr>
      </w:pPr>
    </w:p>
    <w:p w:rsidR="00C46DC3" w:rsidRDefault="00C46DC3" w:rsidP="00DB1F6A">
      <w:pPr>
        <w:jc w:val="both"/>
        <w:rPr>
          <w:sz w:val="24"/>
          <w:szCs w:val="24"/>
        </w:rPr>
      </w:pPr>
    </w:p>
    <w:p w:rsidR="00DB1F6A" w:rsidRDefault="00DB1F6A" w:rsidP="00DB1F6A">
      <w:pPr>
        <w:jc w:val="both"/>
        <w:rPr>
          <w:sz w:val="24"/>
          <w:szCs w:val="24"/>
        </w:rPr>
      </w:pPr>
      <w:r>
        <w:rPr>
          <w:sz w:val="24"/>
          <w:szCs w:val="24"/>
        </w:rPr>
        <w:t>No Unauthorized access is granted. This prevents data loss and illegal access. We have used a login window for that. Logged user can do these operations</w:t>
      </w:r>
    </w:p>
    <w:p w:rsidR="00DB1F6A" w:rsidRDefault="00DB1F6A" w:rsidP="00DB1F6A">
      <w:pPr>
        <w:pStyle w:val="ListParagraph"/>
        <w:numPr>
          <w:ilvl w:val="0"/>
          <w:numId w:val="6"/>
        </w:numPr>
        <w:jc w:val="both"/>
        <w:rPr>
          <w:sz w:val="24"/>
          <w:szCs w:val="24"/>
        </w:rPr>
      </w:pPr>
      <w:r>
        <w:rPr>
          <w:sz w:val="24"/>
          <w:szCs w:val="24"/>
        </w:rPr>
        <w:t>Read</w:t>
      </w:r>
    </w:p>
    <w:p w:rsidR="00DB1F6A" w:rsidRDefault="00DB1F6A" w:rsidP="00DB1F6A">
      <w:pPr>
        <w:pStyle w:val="ListParagraph"/>
        <w:numPr>
          <w:ilvl w:val="0"/>
          <w:numId w:val="6"/>
        </w:numPr>
        <w:jc w:val="both"/>
        <w:rPr>
          <w:sz w:val="24"/>
          <w:szCs w:val="24"/>
        </w:rPr>
      </w:pPr>
      <w:r>
        <w:rPr>
          <w:sz w:val="24"/>
          <w:szCs w:val="24"/>
        </w:rPr>
        <w:t>Write</w:t>
      </w:r>
    </w:p>
    <w:p w:rsidR="00DB1F6A" w:rsidRDefault="00DB1F6A" w:rsidP="00DB1F6A">
      <w:pPr>
        <w:pStyle w:val="ListParagraph"/>
        <w:numPr>
          <w:ilvl w:val="0"/>
          <w:numId w:val="6"/>
        </w:numPr>
        <w:jc w:val="both"/>
        <w:rPr>
          <w:sz w:val="24"/>
          <w:szCs w:val="24"/>
        </w:rPr>
      </w:pPr>
      <w:r>
        <w:rPr>
          <w:sz w:val="24"/>
          <w:szCs w:val="24"/>
        </w:rPr>
        <w:t>Modify</w:t>
      </w:r>
    </w:p>
    <w:p w:rsidR="00DB1F6A" w:rsidRDefault="00DB1F6A" w:rsidP="00DB1F6A">
      <w:pPr>
        <w:pStyle w:val="ListParagraph"/>
        <w:numPr>
          <w:ilvl w:val="0"/>
          <w:numId w:val="6"/>
        </w:numPr>
        <w:jc w:val="both"/>
        <w:rPr>
          <w:sz w:val="24"/>
          <w:szCs w:val="24"/>
        </w:rPr>
      </w:pPr>
      <w:r>
        <w:rPr>
          <w:sz w:val="24"/>
          <w:szCs w:val="24"/>
        </w:rPr>
        <w:t>Delete</w:t>
      </w:r>
    </w:p>
    <w:p w:rsidR="00DB1F6A" w:rsidRPr="00F14316" w:rsidRDefault="00DB1F6A" w:rsidP="00DB1F6A">
      <w:pPr>
        <w:jc w:val="both"/>
        <w:rPr>
          <w:sz w:val="24"/>
          <w:szCs w:val="24"/>
        </w:rPr>
      </w:pPr>
      <w:r>
        <w:rPr>
          <w:sz w:val="24"/>
          <w:szCs w:val="24"/>
        </w:rPr>
        <w:t xml:space="preserve">And also we have used an option to add new users and this can be only done by a logged user.  Only administrator can accesses security system and this provides high security level for the system. </w:t>
      </w:r>
    </w:p>
    <w:p w:rsidR="00DB1F6A" w:rsidRPr="00F14316" w:rsidRDefault="00DB1F6A" w:rsidP="00DB1F6A">
      <w:pPr>
        <w:pStyle w:val="ListParagraph"/>
        <w:jc w:val="both"/>
        <w:rPr>
          <w:sz w:val="24"/>
          <w:szCs w:val="24"/>
        </w:rPr>
      </w:pPr>
    </w:p>
    <w:p w:rsidR="00DB1F6A" w:rsidRPr="005D0FCE" w:rsidRDefault="00DB1F6A" w:rsidP="00DB1F6A">
      <w:pPr>
        <w:jc w:val="both"/>
        <w:rPr>
          <w:sz w:val="24"/>
          <w:szCs w:val="24"/>
        </w:rPr>
      </w:pPr>
    </w:p>
    <w:p w:rsidR="00DB1F6A" w:rsidRDefault="00DB1F6A" w:rsidP="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815F37" w:rsidRDefault="00815F37"/>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Pr="00815F37" w:rsidRDefault="00815F37" w:rsidP="00815F37">
      <w:pPr>
        <w:pStyle w:val="Title"/>
        <w:jc w:val="center"/>
        <w:rPr>
          <w:sz w:val="96"/>
          <w:szCs w:val="96"/>
        </w:rPr>
      </w:pPr>
      <w:r>
        <w:rPr>
          <w:sz w:val="96"/>
          <w:szCs w:val="96"/>
        </w:rPr>
        <w:t>Chapter 4</w:t>
      </w:r>
    </w:p>
    <w:p w:rsidR="00815F37" w:rsidRPr="00815F37" w:rsidRDefault="00815F37" w:rsidP="00815F37">
      <w:pPr>
        <w:pStyle w:val="Title"/>
        <w:jc w:val="center"/>
        <w:rPr>
          <w:sz w:val="96"/>
          <w:szCs w:val="96"/>
        </w:rPr>
      </w:pPr>
      <w:r>
        <w:rPr>
          <w:sz w:val="96"/>
          <w:szCs w:val="96"/>
        </w:rPr>
        <w:t>Design of the Proposed System</w:t>
      </w:r>
    </w:p>
    <w:p w:rsidR="00815F37" w:rsidRDefault="00815F37">
      <w:r>
        <w:br w:type="page"/>
      </w: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Default="00815F37" w:rsidP="00815F37">
      <w:pPr>
        <w:pStyle w:val="Title"/>
        <w:jc w:val="center"/>
        <w:rPr>
          <w:sz w:val="96"/>
          <w:szCs w:val="96"/>
        </w:rPr>
      </w:pPr>
    </w:p>
    <w:p w:rsidR="00815F37" w:rsidRDefault="00815F37" w:rsidP="00513A98">
      <w:pPr>
        <w:pStyle w:val="Title"/>
        <w:rPr>
          <w:rStyle w:val="SubtleEmphasis"/>
        </w:rPr>
      </w:pPr>
    </w:p>
    <w:p w:rsidR="00815F37" w:rsidRPr="00815F37" w:rsidRDefault="00815F37" w:rsidP="00815F37">
      <w:pPr>
        <w:pStyle w:val="Title"/>
        <w:jc w:val="center"/>
        <w:rPr>
          <w:rStyle w:val="SubtleEmphasis"/>
        </w:rPr>
      </w:pPr>
      <w:r>
        <w:rPr>
          <w:rStyle w:val="SubtleEmphasis"/>
        </w:rPr>
        <w:t>Chapter 4 Design of the proposed system</w:t>
      </w:r>
    </w:p>
    <w:p w:rsidR="00815F37" w:rsidRPr="00815F37" w:rsidRDefault="00815F37" w:rsidP="00815F37">
      <w:pPr>
        <w:pStyle w:val="Title"/>
        <w:jc w:val="center"/>
        <w:rPr>
          <w:rStyle w:val="Emphasis"/>
        </w:rPr>
      </w:pPr>
      <w:r w:rsidRPr="00815F37">
        <w:rPr>
          <w:rStyle w:val="Emphasis"/>
        </w:rPr>
        <w:t>Dataflow Diagram</w:t>
      </w:r>
    </w:p>
    <w:p w:rsidR="00815F37" w:rsidRDefault="00815F37"/>
    <w:p w:rsidR="00DB1F6A" w:rsidRDefault="00815F37">
      <w:r>
        <w:br w:type="page"/>
      </w:r>
    </w:p>
    <w:p w:rsidR="00DB1F6A" w:rsidRPr="00910DBB" w:rsidRDefault="00DB1F6A" w:rsidP="00910DBB">
      <w:pPr>
        <w:pStyle w:val="Title"/>
        <w:rPr>
          <w:sz w:val="36"/>
          <w:szCs w:val="36"/>
        </w:rPr>
      </w:pPr>
      <w:r w:rsidRPr="00910DBB">
        <w:rPr>
          <w:sz w:val="36"/>
          <w:szCs w:val="36"/>
        </w:rPr>
        <w:lastRenderedPageBreak/>
        <w:t>Level 0 DFD for Proposed System</w:t>
      </w:r>
    </w:p>
    <w:p w:rsidR="00DB1F6A" w:rsidRDefault="00DB1F6A"/>
    <w:p w:rsidR="00DB1F6A" w:rsidRDefault="00DB1F6A"/>
    <w:p w:rsidR="00DB1F6A" w:rsidRPr="00DB1F6A" w:rsidRDefault="00DB1F6A" w:rsidP="00DB1F6A"/>
    <w:p w:rsidR="00DB1F6A" w:rsidRPr="00DB1F6A" w:rsidRDefault="00E03518" w:rsidP="00DB1F6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36.15pt;margin-top:2.35pt;width:539.4pt;height:414.05pt;z-index:251670528" wrapcoords="2150 48 728 238 529 333 529 2331 165 2331 165 2759 529 3093 529 7041 1885 7660 2150 7660 2150 7945 2249 8421 2315 8469 6649 9182 2911 9230 2779 9278 2779 12989 1687 13750 1588 13940 1555 17746 2150 18317 2349 18317 1952 18745 1885 18888 1885 19411 2150 19840 2349 19840 1125 20220 628 20411 628 21505 20972 21505 21038 18745 20508 18650 17300 18317 20839 18079 20972 18032 19913 17556 20508 17556 21005 17175 20972 16700 19847 16176 20972 15986 20872 15843 17101 15272 17101 14511 17267 14511 17631 13988 17664 13464 17531 13274 17101 12989 17101 12227 18788 12227 21203 11799 21236 7327 20707 7232 17465 6899 17531 3568 17267 3378 16506 3093 16506 2331 20508 2189 20575 1570 18921 1570 20608 1380 20475 1285 5127 809 5127 48 2150 48">
            <v:imagedata r:id="rId15" o:title=""/>
            <w10:wrap type="tight"/>
          </v:shape>
          <o:OLEObject Type="Embed" ProgID="Visio.Drawing.11" ShapeID="_x0000_s1039" DrawAspect="Content" ObjectID="_1451030551" r:id="rId16"/>
        </w:pict>
      </w:r>
    </w:p>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FA5B9A" w:rsidRDefault="00FA5B9A" w:rsidP="00FA5B9A"/>
    <w:p w:rsidR="00FA5B9A" w:rsidRPr="00FA5B9A" w:rsidRDefault="00FA5B9A" w:rsidP="00FA5B9A"/>
    <w:p w:rsidR="00025393" w:rsidRPr="00910DBB" w:rsidRDefault="00025393" w:rsidP="00910DBB">
      <w:pPr>
        <w:pStyle w:val="Title"/>
        <w:rPr>
          <w:sz w:val="36"/>
          <w:szCs w:val="36"/>
        </w:rPr>
      </w:pPr>
      <w:r w:rsidRPr="00910DBB">
        <w:rPr>
          <w:sz w:val="36"/>
          <w:szCs w:val="36"/>
        </w:rPr>
        <w:lastRenderedPageBreak/>
        <w:t xml:space="preserve">Level 1 DFD for the </w:t>
      </w:r>
      <w:r w:rsidR="005B36AC" w:rsidRPr="00910DBB">
        <w:rPr>
          <w:sz w:val="36"/>
          <w:szCs w:val="36"/>
        </w:rPr>
        <w:t>Salary Calculation Process</w:t>
      </w:r>
    </w:p>
    <w:p w:rsidR="00DB1F6A" w:rsidRPr="00DB1F6A" w:rsidRDefault="00E03518" w:rsidP="00DB1F6A">
      <w:r>
        <w:rPr>
          <w:noProof/>
        </w:rPr>
        <w:pict>
          <v:shape id="_x0000_s1041" type="#_x0000_t75" style="position:absolute;margin-left:29.25pt;margin-top:3.55pt;width:419.25pt;height:554.45pt;z-index:251672576" wrapcoords="707 1050 707 4025 1104 4250 1413 4250 1193 4525 1148 5450 1325 5850 442 6000 0 6125 44 9225 7509 9450 12633 9450 12545 11850 12633 12650 707 12775 0 12800 44 15850 663 16250 442 16650 442 17175 618 17450 707 17850 353 17850 265 17925 265 20850 15018 20850 15018 20250 16874 20250 21600 19975 21600 15875 21423 15850 19480 15850 19480 14650 20496 14650 21291 14475 21291 14250 18066 13850 18110 11425 17978 11025 15637 10650 15813 9850 15813 8250 15637 7850 15725 7450 16520 7450 18464 7175 18508 4025 17271 3975 9983 3850 9983 3450 10292 3450 10292 3325 9983 3050 10071 1100 9894 1050 8923 1050 707 1050">
            <v:imagedata r:id="rId17" o:title=""/>
            <w10:wrap type="tight"/>
          </v:shape>
          <o:OLEObject Type="Embed" ProgID="Visio.Drawing.11" ShapeID="_x0000_s1041" DrawAspect="Content" ObjectID="_1451030552" r:id="rId18"/>
        </w:pict>
      </w:r>
    </w:p>
    <w:p w:rsidR="00DB1F6A" w:rsidRDefault="00DB1F6A"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513A98" w:rsidRDefault="00513A98" w:rsidP="00910DBB">
      <w:pPr>
        <w:pStyle w:val="Title"/>
        <w:rPr>
          <w:sz w:val="36"/>
          <w:szCs w:val="36"/>
        </w:rPr>
      </w:pPr>
    </w:p>
    <w:p w:rsidR="00513A98" w:rsidRDefault="00513A98" w:rsidP="00910DBB">
      <w:pPr>
        <w:pStyle w:val="Title"/>
        <w:rPr>
          <w:sz w:val="36"/>
          <w:szCs w:val="36"/>
        </w:rPr>
      </w:pPr>
    </w:p>
    <w:p w:rsidR="00513A98" w:rsidRDefault="00513A98" w:rsidP="00910DBB">
      <w:pPr>
        <w:pStyle w:val="Title"/>
        <w:rPr>
          <w:sz w:val="36"/>
          <w:szCs w:val="36"/>
        </w:rPr>
      </w:pPr>
    </w:p>
    <w:p w:rsidR="00513A98" w:rsidRDefault="00513A98" w:rsidP="00910DBB">
      <w:pPr>
        <w:pStyle w:val="Title"/>
        <w:rPr>
          <w:sz w:val="36"/>
          <w:szCs w:val="36"/>
        </w:rPr>
      </w:pPr>
    </w:p>
    <w:p w:rsidR="00AE7D30" w:rsidRPr="00910DBB" w:rsidRDefault="00E03518" w:rsidP="00910DBB">
      <w:pPr>
        <w:pStyle w:val="Title"/>
        <w:rPr>
          <w:sz w:val="36"/>
          <w:szCs w:val="36"/>
        </w:rPr>
      </w:pPr>
      <w:r>
        <w:rPr>
          <w:noProof/>
          <w:sz w:val="36"/>
          <w:szCs w:val="36"/>
        </w:rPr>
        <w:lastRenderedPageBreak/>
        <w:pict>
          <v:shape id="_x0000_s1043" type="#_x0000_t75" style="position:absolute;margin-left:0;margin-top:12.85pt;width:448.5pt;height:686.9pt;z-index:251674624" wrapcoords="13939 1175 13939 1575 4502 1750 3949 1750 3949 4100 4107 4375 4186 4375 3909 4425 3870 5575 2527 6025 2369 6200 2290 7975 2369 8775 1461 8825 0 9075 0 12625 1066 12775 2685 12775 2685 13175 1737 13350 1659 13400 1659 13625 2567 13975 2567 15575 2685 16850 2843 17250 10464 17575 11886 17575 11807 19200 11886 20625 18678 20625 18678 20375 18954 20175 18954 20075 18678 19975 18836 15650 18520 14875 18599 12200 16703 12150 1106 11975 1106 9175 11531 9175 18559 9025 18599 6375 18796 6100 18875 4625 18717 4450 18599 4375 18875 4100 18836 3575 19112 3575 19112 3450 18836 3175 18875 1800 17296 1575 15993 1575 16032 1425 14927 1175 14097 1175 13939 1175">
            <v:imagedata r:id="rId19" o:title=""/>
            <w10:wrap type="tight"/>
          </v:shape>
          <o:OLEObject Type="Embed" ProgID="Visio.Drawing.11" ShapeID="_x0000_s1043" DrawAspect="Content" ObjectID="_1451030553" r:id="rId20"/>
        </w:pict>
      </w:r>
      <w:r w:rsidR="00877982" w:rsidRPr="00910DBB">
        <w:rPr>
          <w:sz w:val="36"/>
          <w:szCs w:val="36"/>
        </w:rPr>
        <w:t>Level 1 DFD for the EPF, ETF, OT, No pay Process</w:t>
      </w: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Pr="00910DBB" w:rsidRDefault="00877982" w:rsidP="00910DBB">
      <w:pPr>
        <w:pStyle w:val="Title"/>
        <w:rPr>
          <w:sz w:val="36"/>
          <w:szCs w:val="36"/>
        </w:rPr>
      </w:pPr>
      <w:r w:rsidRPr="00910DBB">
        <w:rPr>
          <w:sz w:val="36"/>
          <w:szCs w:val="36"/>
        </w:rPr>
        <w:lastRenderedPageBreak/>
        <w:t xml:space="preserve">Level 1 DFD for the </w:t>
      </w:r>
      <w:r w:rsidR="005B36AC" w:rsidRPr="00910DBB">
        <w:rPr>
          <w:sz w:val="36"/>
          <w:szCs w:val="36"/>
        </w:rPr>
        <w:t>Report</w:t>
      </w:r>
      <w:r w:rsidRPr="00910DBB">
        <w:rPr>
          <w:sz w:val="36"/>
          <w:szCs w:val="36"/>
        </w:rPr>
        <w:t xml:space="preserve"> </w:t>
      </w:r>
      <w:r w:rsidR="005B36AC" w:rsidRPr="00910DBB">
        <w:rPr>
          <w:sz w:val="36"/>
          <w:szCs w:val="36"/>
        </w:rPr>
        <w:t>Generation</w:t>
      </w:r>
      <w:r w:rsidRPr="00910DBB">
        <w:rPr>
          <w:sz w:val="36"/>
          <w:szCs w:val="36"/>
        </w:rPr>
        <w:t xml:space="preserve"> Process</w:t>
      </w:r>
    </w:p>
    <w:p w:rsidR="00877982" w:rsidRDefault="00E03518" w:rsidP="00877982">
      <w:pPr>
        <w:jc w:val="center"/>
        <w:rPr>
          <w:sz w:val="36"/>
          <w:szCs w:val="36"/>
        </w:rPr>
      </w:pPr>
      <w:r w:rsidRPr="00E03518">
        <w:rPr>
          <w:noProof/>
        </w:rPr>
        <w:pict>
          <v:shape id="_x0000_s1044" type="#_x0000_t75" style="position:absolute;left:0;text-align:left;margin-left:-23.25pt;margin-top:20.6pt;width:467.5pt;height:617.65pt;z-index:251676672" wrapcoords="6622 52 2531 341 2531 3513 2808 3827 2774 4797 2878 5085 1179 5479 1040 5636 1005 8598 1109 8860 2635 9280 2670 9699 2531 9830 2496 11377 2635 11796 2670 12216 1075 12478 763 12556 693 13054 693 15728 1040 15990 1248 15990 1213 16121 1248 16410 1109 16541 1075 17301 1248 17668 971 18087 971 21259 3848 21443 7177 21443 7177 21548 9014 21548 9014 21443 11441 21443 13522 21259 13487 20604 13730 20604 13730 20473 13487 20184 16157 20184 19138 19975 19104 15571 17717 15151 17682 14417 17543 14286 14354 13893 14354 12583 13972 12478 12655 12216 12655 10957 13244 10957 18688 10590 18861 10250 18826 8860 19589 8860 21427 8572 21461 8362 21323 8283 20525 8021 20525 6763 20664 6370 20248 6344 12343 6344 21080 6029 21149 1625 12724 1311 12794 472 8425 52 6622 52">
            <v:imagedata r:id="rId21" o:title=""/>
            <w10:wrap type="tight"/>
          </v:shape>
          <o:OLEObject Type="Embed" ProgID="Visio.Drawing.11" ShapeID="_x0000_s1044" DrawAspect="Content" ObjectID="_1451030554" r:id="rId22"/>
        </w:pict>
      </w:r>
    </w:p>
    <w:p w:rsidR="00E15D6B" w:rsidRDefault="00E15D6B" w:rsidP="00877982">
      <w:pPr>
        <w:jc w:val="cente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Default="00E15D6B" w:rsidP="00E15D6B">
      <w:pPr>
        <w:jc w:val="center"/>
        <w:rPr>
          <w:sz w:val="36"/>
          <w:szCs w:val="36"/>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Default="00E15D6B" w:rsidP="00E15D6B">
      <w:pPr>
        <w:pStyle w:val="Title"/>
        <w:jc w:val="center"/>
        <w:rPr>
          <w:rStyle w:val="SubtleEmphasis"/>
        </w:rPr>
      </w:pPr>
    </w:p>
    <w:p w:rsidR="00E15D6B" w:rsidRPr="00815F37" w:rsidRDefault="00E15D6B" w:rsidP="00E15D6B">
      <w:pPr>
        <w:pStyle w:val="Title"/>
        <w:jc w:val="center"/>
        <w:rPr>
          <w:rStyle w:val="SubtleEmphasis"/>
        </w:rPr>
      </w:pPr>
      <w:r>
        <w:rPr>
          <w:rStyle w:val="SubtleEmphasis"/>
        </w:rPr>
        <w:t>Chapter 4 Design of the proposed system</w:t>
      </w:r>
    </w:p>
    <w:p w:rsidR="00E15D6B" w:rsidRPr="00815F37" w:rsidRDefault="00E15D6B" w:rsidP="00E15D6B">
      <w:pPr>
        <w:pStyle w:val="Title"/>
        <w:jc w:val="center"/>
        <w:rPr>
          <w:rStyle w:val="Emphasis"/>
        </w:rPr>
      </w:pPr>
      <w:r>
        <w:rPr>
          <w:rStyle w:val="Emphasis"/>
        </w:rPr>
        <w:t>File Design</w:t>
      </w:r>
    </w:p>
    <w:p w:rsidR="00E15D6B" w:rsidRDefault="00E15D6B" w:rsidP="00E15D6B">
      <w:pPr>
        <w:jc w:val="center"/>
        <w:rPr>
          <w:sz w:val="36"/>
          <w:szCs w:val="36"/>
        </w:rPr>
      </w:pPr>
    </w:p>
    <w:p w:rsidR="00E15D6B" w:rsidRDefault="00E15D6B" w:rsidP="00E15D6B">
      <w:pPr>
        <w:rPr>
          <w:sz w:val="36"/>
          <w:szCs w:val="36"/>
        </w:rPr>
      </w:pPr>
    </w:p>
    <w:p w:rsidR="00574082" w:rsidRPr="00E15D6B" w:rsidRDefault="00574082" w:rsidP="00E15D6B">
      <w:pPr>
        <w:rPr>
          <w:sz w:val="36"/>
          <w:szCs w:val="36"/>
        </w:rPr>
        <w:sectPr w:rsidR="00574082" w:rsidRPr="00E15D6B" w:rsidSect="00FA5B9A">
          <w:footerReference w:type="default" r:id="rId23"/>
          <w:footerReference w:type="first" r:id="rId24"/>
          <w:pgSz w:w="12240" w:h="15840"/>
          <w:pgMar w:top="1440" w:right="1440" w:bottom="1440" w:left="1440" w:header="720" w:footer="720" w:gutter="0"/>
          <w:pgNumType w:start="0"/>
          <w:cols w:space="720"/>
          <w:titlePg/>
          <w:docGrid w:linePitch="360"/>
        </w:sectPr>
      </w:pPr>
    </w:p>
    <w:p w:rsidR="00A1619B" w:rsidRPr="00C46DC3" w:rsidRDefault="00A1619B" w:rsidP="00910DBB">
      <w:pPr>
        <w:pStyle w:val="Title"/>
        <w:rPr>
          <w:sz w:val="40"/>
          <w:szCs w:val="40"/>
        </w:rPr>
      </w:pPr>
      <w:r w:rsidRPr="00C46DC3">
        <w:rPr>
          <w:sz w:val="40"/>
          <w:szCs w:val="40"/>
        </w:rPr>
        <w:lastRenderedPageBreak/>
        <w:t>Files List</w:t>
      </w:r>
    </w:p>
    <w:p w:rsidR="009F63BB" w:rsidRDefault="009F63BB" w:rsidP="009F63BB">
      <w:pPr>
        <w:pStyle w:val="Subtitle"/>
        <w:rPr>
          <w:sz w:val="48"/>
          <w:szCs w:val="48"/>
        </w:rPr>
      </w:pPr>
    </w:p>
    <w:p w:rsidR="009F63BB" w:rsidRDefault="009F63BB" w:rsidP="009F63BB">
      <w:pPr>
        <w:pStyle w:val="Subtitle"/>
        <w:rPr>
          <w:sz w:val="48"/>
          <w:szCs w:val="48"/>
        </w:rPr>
      </w:pPr>
    </w:p>
    <w:tbl>
      <w:tblPr>
        <w:tblStyle w:val="TableGrid"/>
        <w:tblpPr w:leftFromText="180" w:rightFromText="180" w:vertAnchor="page" w:horzAnchor="margin" w:tblpY="4351"/>
        <w:tblW w:w="0" w:type="auto"/>
        <w:tblLook w:val="04A0"/>
      </w:tblPr>
      <w:tblGrid>
        <w:gridCol w:w="3192"/>
        <w:gridCol w:w="3192"/>
        <w:gridCol w:w="3192"/>
      </w:tblGrid>
      <w:tr w:rsidR="00513A98" w:rsidTr="00513A98">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File No</w:t>
            </w:r>
          </w:p>
        </w:tc>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File Name</w:t>
            </w:r>
          </w:p>
        </w:tc>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Page No</w:t>
            </w:r>
          </w:p>
        </w:tc>
      </w:tr>
      <w:tr w:rsidR="00513A98" w:rsidTr="00513A98">
        <w:tc>
          <w:tcPr>
            <w:tcW w:w="3192" w:type="dxa"/>
          </w:tcPr>
          <w:p w:rsidR="00513A98" w:rsidRPr="008769ED" w:rsidRDefault="005D333D" w:rsidP="00513A98">
            <w:pPr>
              <w:rPr>
                <w:sz w:val="28"/>
                <w:szCs w:val="28"/>
              </w:rPr>
            </w:pPr>
            <w:r>
              <w:rPr>
                <w:sz w:val="28"/>
                <w:szCs w:val="28"/>
              </w:rPr>
              <w:t>SF</w:t>
            </w:r>
            <w:r w:rsidR="00513A98">
              <w:rPr>
                <w:sz w:val="28"/>
                <w:szCs w:val="28"/>
              </w:rPr>
              <w:t>1</w:t>
            </w:r>
          </w:p>
        </w:tc>
        <w:tc>
          <w:tcPr>
            <w:tcW w:w="3192" w:type="dxa"/>
          </w:tcPr>
          <w:p w:rsidR="00513A98" w:rsidRPr="008769ED" w:rsidRDefault="00513A98" w:rsidP="00513A98">
            <w:pPr>
              <w:rPr>
                <w:sz w:val="28"/>
                <w:szCs w:val="28"/>
              </w:rPr>
            </w:pPr>
            <w:r w:rsidRPr="008769ED">
              <w:rPr>
                <w:sz w:val="28"/>
                <w:szCs w:val="28"/>
              </w:rPr>
              <w:t>Login</w:t>
            </w:r>
          </w:p>
        </w:tc>
        <w:tc>
          <w:tcPr>
            <w:tcW w:w="3192" w:type="dxa"/>
          </w:tcPr>
          <w:p w:rsidR="00513A98" w:rsidRPr="008769ED" w:rsidRDefault="00513A98" w:rsidP="00513A98">
            <w:pPr>
              <w:rPr>
                <w:sz w:val="28"/>
                <w:szCs w:val="28"/>
              </w:rPr>
            </w:pPr>
          </w:p>
        </w:tc>
      </w:tr>
      <w:tr w:rsidR="00513A98" w:rsidTr="00513A98">
        <w:tc>
          <w:tcPr>
            <w:tcW w:w="3192" w:type="dxa"/>
          </w:tcPr>
          <w:p w:rsidR="00513A98" w:rsidRDefault="005D333D" w:rsidP="00513A98">
            <w:pPr>
              <w:rPr>
                <w:sz w:val="28"/>
                <w:szCs w:val="28"/>
              </w:rPr>
            </w:pPr>
            <w:r>
              <w:rPr>
                <w:sz w:val="28"/>
                <w:szCs w:val="28"/>
              </w:rPr>
              <w:t>SF2</w:t>
            </w:r>
          </w:p>
        </w:tc>
        <w:tc>
          <w:tcPr>
            <w:tcW w:w="3192" w:type="dxa"/>
          </w:tcPr>
          <w:p w:rsidR="00513A98" w:rsidRPr="008769ED" w:rsidRDefault="00513A98" w:rsidP="00513A98">
            <w:pPr>
              <w:rPr>
                <w:sz w:val="28"/>
                <w:szCs w:val="28"/>
              </w:rPr>
            </w:pPr>
            <w:r>
              <w:rPr>
                <w:sz w:val="28"/>
                <w:szCs w:val="28"/>
              </w:rPr>
              <w:t>Signup</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1</w:t>
            </w:r>
          </w:p>
        </w:tc>
        <w:tc>
          <w:tcPr>
            <w:tcW w:w="3192" w:type="dxa"/>
          </w:tcPr>
          <w:p w:rsidR="00513A98" w:rsidRPr="008769ED" w:rsidRDefault="00513A98" w:rsidP="00513A98">
            <w:pPr>
              <w:rPr>
                <w:sz w:val="28"/>
                <w:szCs w:val="28"/>
              </w:rPr>
            </w:pPr>
            <w:r w:rsidRPr="008769ED">
              <w:rPr>
                <w:sz w:val="28"/>
                <w:szCs w:val="28"/>
              </w:rPr>
              <w:t>Employee Master</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5</w:t>
            </w:r>
          </w:p>
        </w:tc>
        <w:tc>
          <w:tcPr>
            <w:tcW w:w="3192" w:type="dxa"/>
          </w:tcPr>
          <w:p w:rsidR="00513A98" w:rsidRPr="008769ED" w:rsidRDefault="00513A98" w:rsidP="00513A98">
            <w:pPr>
              <w:rPr>
                <w:sz w:val="28"/>
                <w:szCs w:val="28"/>
              </w:rPr>
            </w:pPr>
            <w:r w:rsidRPr="008769ED">
              <w:rPr>
                <w:sz w:val="28"/>
                <w:szCs w:val="28"/>
              </w:rPr>
              <w:t>Department</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4</w:t>
            </w:r>
          </w:p>
        </w:tc>
        <w:tc>
          <w:tcPr>
            <w:tcW w:w="3192" w:type="dxa"/>
          </w:tcPr>
          <w:p w:rsidR="00513A98" w:rsidRPr="008769ED" w:rsidRDefault="00513A98" w:rsidP="00513A98">
            <w:pPr>
              <w:rPr>
                <w:sz w:val="28"/>
                <w:szCs w:val="28"/>
              </w:rPr>
            </w:pPr>
            <w:r w:rsidRPr="008769ED">
              <w:rPr>
                <w:sz w:val="28"/>
                <w:szCs w:val="28"/>
              </w:rPr>
              <w:t>Leave Details</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7</w:t>
            </w:r>
          </w:p>
        </w:tc>
        <w:tc>
          <w:tcPr>
            <w:tcW w:w="3192" w:type="dxa"/>
          </w:tcPr>
          <w:p w:rsidR="00513A98" w:rsidRPr="008769ED" w:rsidRDefault="00513A98" w:rsidP="00513A98">
            <w:pPr>
              <w:rPr>
                <w:sz w:val="28"/>
                <w:szCs w:val="28"/>
              </w:rPr>
            </w:pPr>
            <w:r w:rsidRPr="008769ED">
              <w:rPr>
                <w:sz w:val="28"/>
                <w:szCs w:val="28"/>
              </w:rPr>
              <w:t>Promotion</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2</w:t>
            </w:r>
          </w:p>
        </w:tc>
        <w:tc>
          <w:tcPr>
            <w:tcW w:w="3192" w:type="dxa"/>
          </w:tcPr>
          <w:p w:rsidR="00513A98" w:rsidRPr="008769ED" w:rsidRDefault="00513A98" w:rsidP="00513A98">
            <w:pPr>
              <w:rPr>
                <w:sz w:val="28"/>
                <w:szCs w:val="28"/>
              </w:rPr>
            </w:pPr>
            <w:r w:rsidRPr="008769ED">
              <w:rPr>
                <w:sz w:val="28"/>
                <w:szCs w:val="28"/>
              </w:rPr>
              <w:t>Increment</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5</w:t>
            </w:r>
          </w:p>
        </w:tc>
        <w:tc>
          <w:tcPr>
            <w:tcW w:w="3192" w:type="dxa"/>
          </w:tcPr>
          <w:p w:rsidR="00513A98" w:rsidRPr="008769ED" w:rsidRDefault="00513A98" w:rsidP="00513A98">
            <w:pPr>
              <w:rPr>
                <w:sz w:val="28"/>
                <w:szCs w:val="28"/>
              </w:rPr>
            </w:pPr>
            <w:r w:rsidRPr="008769ED">
              <w:rPr>
                <w:sz w:val="28"/>
                <w:szCs w:val="28"/>
              </w:rPr>
              <w:t>Work Hour</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1</w:t>
            </w:r>
            <w:r w:rsidR="005D333D">
              <w:rPr>
                <w:sz w:val="28"/>
                <w:szCs w:val="28"/>
              </w:rPr>
              <w:t>3</w:t>
            </w:r>
          </w:p>
        </w:tc>
        <w:tc>
          <w:tcPr>
            <w:tcW w:w="3192" w:type="dxa"/>
          </w:tcPr>
          <w:p w:rsidR="00513A98" w:rsidRPr="008769ED" w:rsidRDefault="00513A98" w:rsidP="00513A98">
            <w:pPr>
              <w:rPr>
                <w:sz w:val="28"/>
                <w:szCs w:val="28"/>
              </w:rPr>
            </w:pPr>
            <w:r w:rsidRPr="008769ED">
              <w:rPr>
                <w:sz w:val="28"/>
                <w:szCs w:val="28"/>
              </w:rPr>
              <w:t>Pay History</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11</w:t>
            </w:r>
          </w:p>
        </w:tc>
        <w:tc>
          <w:tcPr>
            <w:tcW w:w="3192" w:type="dxa"/>
          </w:tcPr>
          <w:p w:rsidR="00513A98" w:rsidRPr="008769ED" w:rsidRDefault="00513A98" w:rsidP="00513A98">
            <w:pPr>
              <w:rPr>
                <w:sz w:val="28"/>
                <w:szCs w:val="28"/>
              </w:rPr>
            </w:pPr>
            <w:r w:rsidRPr="008769ED">
              <w:rPr>
                <w:sz w:val="28"/>
                <w:szCs w:val="28"/>
              </w:rPr>
              <w:t>Rates Per Hour</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6</w:t>
            </w:r>
          </w:p>
        </w:tc>
        <w:tc>
          <w:tcPr>
            <w:tcW w:w="3192" w:type="dxa"/>
          </w:tcPr>
          <w:p w:rsidR="00513A98" w:rsidRPr="008769ED" w:rsidRDefault="00513A98" w:rsidP="00513A98">
            <w:pPr>
              <w:rPr>
                <w:sz w:val="28"/>
                <w:szCs w:val="28"/>
              </w:rPr>
            </w:pPr>
            <w:r w:rsidRPr="008769ED">
              <w:rPr>
                <w:sz w:val="28"/>
                <w:szCs w:val="28"/>
              </w:rPr>
              <w:t>Bonus</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1</w:t>
            </w:r>
            <w:r w:rsidR="005D333D">
              <w:rPr>
                <w:sz w:val="28"/>
                <w:szCs w:val="28"/>
              </w:rPr>
              <w:t>2</w:t>
            </w:r>
          </w:p>
        </w:tc>
        <w:tc>
          <w:tcPr>
            <w:tcW w:w="3192" w:type="dxa"/>
          </w:tcPr>
          <w:p w:rsidR="00513A98" w:rsidRPr="008769ED" w:rsidRDefault="00513A98" w:rsidP="00513A98">
            <w:pPr>
              <w:rPr>
                <w:sz w:val="28"/>
                <w:szCs w:val="28"/>
              </w:rPr>
            </w:pPr>
            <w:r w:rsidRPr="008769ED">
              <w:rPr>
                <w:sz w:val="28"/>
                <w:szCs w:val="28"/>
              </w:rPr>
              <w:t>Salary</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10</w:t>
            </w:r>
          </w:p>
        </w:tc>
        <w:tc>
          <w:tcPr>
            <w:tcW w:w="3192" w:type="dxa"/>
          </w:tcPr>
          <w:p w:rsidR="00513A98" w:rsidRPr="008769ED" w:rsidRDefault="00513A98" w:rsidP="00513A98">
            <w:pPr>
              <w:rPr>
                <w:sz w:val="28"/>
                <w:szCs w:val="28"/>
              </w:rPr>
            </w:pPr>
            <w:r w:rsidRPr="008769ED">
              <w:rPr>
                <w:sz w:val="28"/>
                <w:szCs w:val="28"/>
              </w:rPr>
              <w:t>EPF</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1</w:t>
            </w:r>
            <w:r w:rsidR="005D333D">
              <w:rPr>
                <w:sz w:val="28"/>
                <w:szCs w:val="28"/>
              </w:rPr>
              <w:t>1</w:t>
            </w:r>
          </w:p>
        </w:tc>
        <w:tc>
          <w:tcPr>
            <w:tcW w:w="3192" w:type="dxa"/>
          </w:tcPr>
          <w:p w:rsidR="00513A98" w:rsidRPr="008769ED" w:rsidRDefault="00513A98" w:rsidP="00513A98">
            <w:pPr>
              <w:rPr>
                <w:sz w:val="28"/>
                <w:szCs w:val="28"/>
              </w:rPr>
            </w:pPr>
            <w:r w:rsidRPr="008769ED">
              <w:rPr>
                <w:sz w:val="28"/>
                <w:szCs w:val="28"/>
              </w:rPr>
              <w:t>ETF</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8</w:t>
            </w:r>
          </w:p>
        </w:tc>
        <w:tc>
          <w:tcPr>
            <w:tcW w:w="3192" w:type="dxa"/>
          </w:tcPr>
          <w:p w:rsidR="00513A98" w:rsidRPr="008769ED" w:rsidRDefault="00513A98" w:rsidP="00513A98">
            <w:pPr>
              <w:rPr>
                <w:sz w:val="28"/>
                <w:szCs w:val="28"/>
              </w:rPr>
            </w:pPr>
            <w:r w:rsidRPr="008769ED">
              <w:rPr>
                <w:sz w:val="28"/>
                <w:szCs w:val="28"/>
              </w:rPr>
              <w:t>OT</w:t>
            </w:r>
          </w:p>
        </w:tc>
        <w:tc>
          <w:tcPr>
            <w:tcW w:w="3192" w:type="dxa"/>
          </w:tcPr>
          <w:p w:rsidR="00513A98" w:rsidRPr="008769ED" w:rsidRDefault="00513A98" w:rsidP="00513A98">
            <w:pPr>
              <w:rPr>
                <w:sz w:val="28"/>
                <w:szCs w:val="28"/>
              </w:rPr>
            </w:pP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9</w:t>
            </w:r>
          </w:p>
        </w:tc>
        <w:tc>
          <w:tcPr>
            <w:tcW w:w="3192" w:type="dxa"/>
          </w:tcPr>
          <w:p w:rsidR="00513A98" w:rsidRPr="008769ED" w:rsidRDefault="00513A98" w:rsidP="00513A98">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513A98" w:rsidRPr="008769ED" w:rsidRDefault="00513A98" w:rsidP="00513A98">
            <w:pPr>
              <w:rPr>
                <w:sz w:val="28"/>
                <w:szCs w:val="28"/>
              </w:rPr>
            </w:pPr>
          </w:p>
        </w:tc>
      </w:tr>
    </w:tbl>
    <w:p w:rsidR="009F63BB" w:rsidRDefault="009F63BB" w:rsidP="009F63BB">
      <w:pPr>
        <w:pStyle w:val="Subtitle"/>
        <w:rPr>
          <w:sz w:val="48"/>
          <w:szCs w:val="48"/>
        </w:rPr>
      </w:pPr>
    </w:p>
    <w:p w:rsidR="00513A98" w:rsidRDefault="00513A98" w:rsidP="00513A98"/>
    <w:p w:rsidR="00513A98" w:rsidRPr="00513A98" w:rsidRDefault="00513A98" w:rsidP="00513A98"/>
    <w:p w:rsidR="009F63BB" w:rsidRDefault="009F63BB" w:rsidP="009F63BB"/>
    <w:p w:rsidR="009F63BB" w:rsidRDefault="009F63BB" w:rsidP="009F63BB"/>
    <w:p w:rsidR="009F63BB" w:rsidRPr="009F63BB" w:rsidRDefault="009F63BB" w:rsidP="009F63BB"/>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9F63BB" w:rsidRPr="009F63BB" w:rsidRDefault="009F63BB" w:rsidP="009F63BB">
      <w:pPr>
        <w:pStyle w:val="Subtitle"/>
        <w:jc w:val="center"/>
        <w:rPr>
          <w:rStyle w:val="Emphasis"/>
          <w:sz w:val="40"/>
          <w:szCs w:val="40"/>
        </w:rPr>
      </w:pPr>
      <w:r w:rsidRPr="009F63BB">
        <w:rPr>
          <w:rStyle w:val="Emphasis"/>
          <w:sz w:val="40"/>
          <w:szCs w:val="40"/>
        </w:rPr>
        <w:t>Chapter 4 Design of the proposed system</w:t>
      </w:r>
    </w:p>
    <w:p w:rsidR="009F63BB" w:rsidRPr="009F63BB" w:rsidRDefault="009F63BB" w:rsidP="009F63BB">
      <w:pPr>
        <w:jc w:val="center"/>
        <w:rPr>
          <w:rStyle w:val="Emphasis"/>
          <w:color w:val="548DD4" w:themeColor="text2" w:themeTint="99"/>
          <w:sz w:val="36"/>
          <w:szCs w:val="36"/>
        </w:rPr>
      </w:pPr>
      <w:r w:rsidRPr="009F63BB">
        <w:rPr>
          <w:rStyle w:val="Emphasis"/>
          <w:color w:val="548DD4" w:themeColor="text2" w:themeTint="99"/>
          <w:sz w:val="36"/>
          <w:szCs w:val="36"/>
        </w:rPr>
        <w:t>Section File Design</w:t>
      </w:r>
    </w:p>
    <w:p w:rsidR="009F63BB" w:rsidRPr="009F63BB" w:rsidRDefault="009F63BB" w:rsidP="009F63BB">
      <w:pPr>
        <w:pStyle w:val="Subtitle"/>
        <w:jc w:val="center"/>
        <w:rPr>
          <w:rStyle w:val="Emphasis"/>
          <w:color w:val="auto"/>
        </w:rPr>
      </w:pPr>
      <w:r w:rsidRPr="009F63BB">
        <w:rPr>
          <w:rStyle w:val="Emphasis"/>
          <w:color w:val="auto"/>
        </w:rPr>
        <w:t>File Structures</w:t>
      </w:r>
    </w:p>
    <w:p w:rsidR="009F63BB" w:rsidRDefault="009F63BB">
      <w:pPr>
        <w:rPr>
          <w:color w:val="548DD4" w:themeColor="text2" w:themeTint="99"/>
          <w:sz w:val="48"/>
          <w:szCs w:val="48"/>
          <w:u w:val="single"/>
        </w:rPr>
      </w:pPr>
      <w:r>
        <w:rPr>
          <w:color w:val="548DD4" w:themeColor="text2" w:themeTint="99"/>
          <w:sz w:val="48"/>
          <w:szCs w:val="48"/>
          <w:u w:val="single"/>
        </w:rPr>
        <w:br w:type="page"/>
      </w:r>
    </w:p>
    <w:p w:rsidR="00E15D6B" w:rsidRPr="00C46DC3" w:rsidRDefault="00E15D6B" w:rsidP="00910DBB">
      <w:pPr>
        <w:pStyle w:val="Title"/>
        <w:rPr>
          <w:sz w:val="40"/>
          <w:szCs w:val="40"/>
        </w:rPr>
      </w:pPr>
      <w:r w:rsidRPr="00C46DC3">
        <w:rPr>
          <w:sz w:val="40"/>
          <w:szCs w:val="40"/>
        </w:rPr>
        <w:lastRenderedPageBreak/>
        <w:t>Login  File</w:t>
      </w:r>
    </w:p>
    <w:p w:rsidR="00E15D6B" w:rsidRDefault="00E15D6B" w:rsidP="00E15D6B">
      <w:pPr>
        <w:spacing w:after="0" w:line="240" w:lineRule="auto"/>
      </w:pPr>
    </w:p>
    <w:p w:rsidR="00E15D6B" w:rsidRDefault="00E15D6B" w:rsidP="00E15D6B">
      <w:pPr>
        <w:spacing w:after="0" w:line="240" w:lineRule="auto"/>
      </w:pPr>
    </w:p>
    <w:p w:rsidR="00E15D6B" w:rsidRDefault="00E15D6B" w:rsidP="00E15D6B">
      <w:pPr>
        <w:spacing w:after="0" w:line="240" w:lineRule="auto"/>
      </w:pPr>
    </w:p>
    <w:p w:rsidR="00E15D6B" w:rsidRDefault="00E15D6B" w:rsidP="00E15D6B">
      <w:pPr>
        <w:spacing w:after="0" w:line="240" w:lineRule="auto"/>
      </w:pPr>
    </w:p>
    <w:p w:rsidR="00E15D6B" w:rsidRDefault="00E15D6B" w:rsidP="00E15D6B">
      <w:pPr>
        <w:spacing w:after="0" w:line="240" w:lineRule="auto"/>
      </w:pPr>
      <w:r>
        <w:t xml:space="preserve">File No </w:t>
      </w:r>
      <w:r>
        <w:tab/>
      </w:r>
      <w:r>
        <w:tab/>
      </w:r>
      <w:r>
        <w:tab/>
        <w:t>:  D10</w:t>
      </w:r>
    </w:p>
    <w:p w:rsidR="00E15D6B" w:rsidRDefault="00E15D6B" w:rsidP="00E15D6B">
      <w:pPr>
        <w:spacing w:after="0" w:line="240" w:lineRule="auto"/>
      </w:pPr>
      <w:r>
        <w:t xml:space="preserve">File Name </w:t>
      </w:r>
      <w:r>
        <w:tab/>
      </w:r>
      <w:r>
        <w:tab/>
        <w:t>:  Login File</w:t>
      </w:r>
    </w:p>
    <w:p w:rsidR="00E15D6B" w:rsidRDefault="00E15D6B" w:rsidP="00E15D6B">
      <w:pPr>
        <w:spacing w:after="0" w:line="240" w:lineRule="auto"/>
      </w:pPr>
      <w:r>
        <w:t xml:space="preserve">Description </w:t>
      </w:r>
      <w:r>
        <w:tab/>
      </w:r>
      <w:r>
        <w:tab/>
        <w:t>:  Username and password of the system</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Reference File </w:t>
      </w:r>
    </w:p>
    <w:p w:rsidR="00E15D6B" w:rsidRDefault="00E15D6B" w:rsidP="00E15D6B">
      <w:pPr>
        <w:spacing w:after="0" w:line="240" w:lineRule="auto"/>
      </w:pPr>
      <w:r>
        <w:t xml:space="preserve">Primary Key </w:t>
      </w:r>
      <w:r>
        <w:tab/>
      </w:r>
      <w:r>
        <w:tab/>
        <w:t>:  UName</w:t>
      </w:r>
    </w:p>
    <w:p w:rsidR="00E15D6B" w:rsidRDefault="00E15D6B" w:rsidP="00E15D6B">
      <w:pPr>
        <w:spacing w:after="0" w:line="240" w:lineRule="auto"/>
      </w:pPr>
      <w:r>
        <w:t xml:space="preserve">Foreign Key </w:t>
      </w:r>
      <w:r>
        <w:tab/>
      </w:r>
      <w:r>
        <w:tab/>
        <w:t xml:space="preserve">:  </w:t>
      </w:r>
    </w:p>
    <w:p w:rsidR="00E15D6B" w:rsidRDefault="00E15D6B" w:rsidP="00E15D6B">
      <w:r>
        <w:t xml:space="preserve">Record Size </w:t>
      </w:r>
      <w:r>
        <w:tab/>
      </w:r>
      <w:r>
        <w:tab/>
        <w:t>:  16 bytes</w:t>
      </w:r>
    </w:p>
    <w:p w:rsidR="00E15D6B" w:rsidRDefault="00E15D6B" w:rsidP="00E15D6B"/>
    <w:p w:rsidR="00E15D6B" w:rsidRDefault="00E15D6B" w:rsidP="00E15D6B"/>
    <w:p w:rsidR="00E15D6B" w:rsidRDefault="00E15D6B"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UName</w:t>
            </w:r>
          </w:p>
        </w:tc>
        <w:tc>
          <w:tcPr>
            <w:tcW w:w="2394" w:type="dxa"/>
          </w:tcPr>
          <w:p w:rsidR="00E15D6B" w:rsidRDefault="00E15D6B" w:rsidP="005462D3">
            <w:r>
              <w:t>Username</w:t>
            </w:r>
          </w:p>
        </w:tc>
        <w:tc>
          <w:tcPr>
            <w:tcW w:w="2394" w:type="dxa"/>
          </w:tcPr>
          <w:p w:rsidR="00E15D6B" w:rsidRDefault="00E15D6B" w:rsidP="005462D3">
            <w:r>
              <w:t>Char</w:t>
            </w:r>
          </w:p>
        </w:tc>
        <w:tc>
          <w:tcPr>
            <w:tcW w:w="2394" w:type="dxa"/>
          </w:tcPr>
          <w:p w:rsidR="00E15D6B" w:rsidRDefault="00E15D6B" w:rsidP="005462D3">
            <w:r>
              <w:t>10</w:t>
            </w:r>
          </w:p>
        </w:tc>
      </w:tr>
      <w:tr w:rsidR="00E15D6B" w:rsidTr="005462D3">
        <w:tc>
          <w:tcPr>
            <w:tcW w:w="2394" w:type="dxa"/>
          </w:tcPr>
          <w:p w:rsidR="00E15D6B" w:rsidRDefault="00E15D6B" w:rsidP="005462D3">
            <w:r>
              <w:t>PWord</w:t>
            </w:r>
          </w:p>
        </w:tc>
        <w:tc>
          <w:tcPr>
            <w:tcW w:w="2394" w:type="dxa"/>
          </w:tcPr>
          <w:p w:rsidR="00E15D6B" w:rsidRDefault="00E15D6B" w:rsidP="005462D3">
            <w:r>
              <w:t>Password</w:t>
            </w:r>
          </w:p>
        </w:tc>
        <w:tc>
          <w:tcPr>
            <w:tcW w:w="2394" w:type="dxa"/>
          </w:tcPr>
          <w:p w:rsidR="00E15D6B" w:rsidRDefault="00E15D6B" w:rsidP="005462D3">
            <w:r>
              <w:t>Char</w:t>
            </w:r>
          </w:p>
        </w:tc>
        <w:tc>
          <w:tcPr>
            <w:tcW w:w="2394" w:type="dxa"/>
          </w:tcPr>
          <w:p w:rsidR="00E15D6B" w:rsidRDefault="00E15D6B" w:rsidP="005462D3">
            <w:r>
              <w:t>6</w:t>
            </w:r>
          </w:p>
        </w:tc>
      </w:tr>
    </w:tbl>
    <w:p w:rsidR="00E15D6B" w:rsidRDefault="00E15D6B" w:rsidP="00E15D6B"/>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2E77F0" w:rsidRDefault="002E77F0" w:rsidP="00A1619B">
      <w:pPr>
        <w:spacing w:after="0" w:line="240" w:lineRule="auto"/>
        <w:rPr>
          <w:color w:val="548DD4" w:themeColor="text2" w:themeTint="99"/>
          <w:sz w:val="48"/>
          <w:szCs w:val="48"/>
          <w:u w:val="single"/>
        </w:rPr>
      </w:pPr>
    </w:p>
    <w:p w:rsidR="002E77F0" w:rsidRDefault="002E77F0">
      <w:pPr>
        <w:rPr>
          <w:color w:val="548DD4" w:themeColor="text2" w:themeTint="99"/>
          <w:sz w:val="48"/>
          <w:szCs w:val="48"/>
          <w:u w:val="single"/>
        </w:rPr>
      </w:pPr>
      <w:r>
        <w:rPr>
          <w:color w:val="548DD4" w:themeColor="text2" w:themeTint="99"/>
          <w:sz w:val="48"/>
          <w:szCs w:val="48"/>
          <w:u w:val="single"/>
        </w:rPr>
        <w:br w:type="page"/>
      </w:r>
    </w:p>
    <w:p w:rsidR="002E77F0" w:rsidRPr="00C46DC3" w:rsidRDefault="002E77F0" w:rsidP="00910DBB">
      <w:pPr>
        <w:pStyle w:val="Title"/>
        <w:rPr>
          <w:sz w:val="40"/>
          <w:szCs w:val="40"/>
        </w:rPr>
      </w:pPr>
      <w:r w:rsidRPr="00C46DC3">
        <w:rPr>
          <w:sz w:val="40"/>
          <w:szCs w:val="40"/>
        </w:rPr>
        <w:lastRenderedPageBreak/>
        <w:t>Signup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0</w:t>
      </w:r>
    </w:p>
    <w:p w:rsidR="002E77F0" w:rsidRDefault="002E77F0" w:rsidP="002E77F0">
      <w:pPr>
        <w:spacing w:after="0" w:line="240" w:lineRule="auto"/>
      </w:pPr>
      <w:r>
        <w:t xml:space="preserve">File Name </w:t>
      </w:r>
      <w:r>
        <w:tab/>
      </w:r>
      <w:r>
        <w:tab/>
        <w:t>:  Signup File</w:t>
      </w:r>
    </w:p>
    <w:p w:rsidR="002E77F0" w:rsidRDefault="002E77F0" w:rsidP="002E77F0">
      <w:pPr>
        <w:spacing w:after="0" w:line="240" w:lineRule="auto"/>
      </w:pPr>
      <w:r>
        <w:t xml:space="preserve">Description </w:t>
      </w:r>
      <w:r>
        <w:tab/>
      </w:r>
      <w:r>
        <w:tab/>
        <w:t>:  Username and password create for  the system</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Reference File </w:t>
      </w:r>
    </w:p>
    <w:p w:rsidR="002E77F0" w:rsidRDefault="002E77F0" w:rsidP="002E77F0">
      <w:pPr>
        <w:spacing w:after="0" w:line="240" w:lineRule="auto"/>
      </w:pPr>
      <w:r>
        <w:t xml:space="preserve">Primary Key </w:t>
      </w:r>
      <w:r>
        <w:tab/>
      </w:r>
      <w:r>
        <w:tab/>
        <w:t>:  UName</w:t>
      </w:r>
    </w:p>
    <w:p w:rsidR="002E77F0" w:rsidRDefault="002E77F0" w:rsidP="002E77F0">
      <w:pPr>
        <w:spacing w:after="0" w:line="240" w:lineRule="auto"/>
      </w:pPr>
      <w:r>
        <w:t xml:space="preserve">Foreign Key </w:t>
      </w:r>
      <w:r>
        <w:tab/>
      </w:r>
      <w:r>
        <w:tab/>
        <w:t xml:space="preserve">:  </w:t>
      </w:r>
    </w:p>
    <w:p w:rsidR="002E77F0" w:rsidRDefault="002E77F0" w:rsidP="002E77F0">
      <w:r>
        <w:t xml:space="preserve">Record Size </w:t>
      </w:r>
      <w:r>
        <w:tab/>
      </w:r>
      <w:r>
        <w:tab/>
        <w:t>:  16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2E77F0" w:rsidP="005462D3">
            <w:r>
              <w:t>UName</w:t>
            </w:r>
          </w:p>
        </w:tc>
        <w:tc>
          <w:tcPr>
            <w:tcW w:w="2394" w:type="dxa"/>
          </w:tcPr>
          <w:p w:rsidR="002E77F0" w:rsidRDefault="002E77F0" w:rsidP="005462D3">
            <w:r>
              <w:t>Username</w:t>
            </w:r>
          </w:p>
        </w:tc>
        <w:tc>
          <w:tcPr>
            <w:tcW w:w="2394" w:type="dxa"/>
          </w:tcPr>
          <w:p w:rsidR="002E77F0" w:rsidRDefault="002E77F0" w:rsidP="005462D3">
            <w:r>
              <w:t>Char</w:t>
            </w:r>
          </w:p>
        </w:tc>
        <w:tc>
          <w:tcPr>
            <w:tcW w:w="2394" w:type="dxa"/>
          </w:tcPr>
          <w:p w:rsidR="002E77F0" w:rsidRDefault="002E77F0" w:rsidP="005462D3">
            <w:r>
              <w:t>10</w:t>
            </w:r>
          </w:p>
        </w:tc>
      </w:tr>
      <w:tr w:rsidR="002E77F0" w:rsidTr="005462D3">
        <w:tc>
          <w:tcPr>
            <w:tcW w:w="2394" w:type="dxa"/>
          </w:tcPr>
          <w:p w:rsidR="002E77F0" w:rsidRDefault="002E77F0" w:rsidP="005462D3">
            <w:r>
              <w:t>PWord</w:t>
            </w:r>
          </w:p>
        </w:tc>
        <w:tc>
          <w:tcPr>
            <w:tcW w:w="2394" w:type="dxa"/>
          </w:tcPr>
          <w:p w:rsidR="002E77F0" w:rsidRDefault="002E77F0" w:rsidP="005462D3">
            <w:r>
              <w:t>Password</w:t>
            </w:r>
          </w:p>
        </w:tc>
        <w:tc>
          <w:tcPr>
            <w:tcW w:w="2394" w:type="dxa"/>
          </w:tcPr>
          <w:p w:rsidR="002E77F0" w:rsidRDefault="002E77F0" w:rsidP="005462D3">
            <w:r>
              <w:t>Char</w:t>
            </w:r>
          </w:p>
        </w:tc>
        <w:tc>
          <w:tcPr>
            <w:tcW w:w="2394" w:type="dxa"/>
          </w:tcPr>
          <w:p w:rsidR="002E77F0" w:rsidRDefault="002E77F0" w:rsidP="005462D3">
            <w:r>
              <w:t>6</w:t>
            </w:r>
          </w:p>
        </w:tc>
      </w:tr>
    </w:tbl>
    <w:p w:rsidR="002E77F0" w:rsidRDefault="002E77F0" w:rsidP="002E77F0"/>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2E77F0" w:rsidRDefault="002E77F0" w:rsidP="00A1619B">
      <w:pPr>
        <w:spacing w:after="0" w:line="240" w:lineRule="auto"/>
        <w:rPr>
          <w:color w:val="548DD4" w:themeColor="text2" w:themeTint="99"/>
          <w:sz w:val="48"/>
          <w:szCs w:val="48"/>
          <w:u w:val="single"/>
        </w:rPr>
      </w:pPr>
    </w:p>
    <w:p w:rsidR="00A1619B" w:rsidRPr="00C46DC3" w:rsidRDefault="00A1619B" w:rsidP="00910DBB">
      <w:pPr>
        <w:pStyle w:val="Title"/>
        <w:rPr>
          <w:sz w:val="40"/>
          <w:szCs w:val="40"/>
        </w:rPr>
      </w:pPr>
      <w:r w:rsidRPr="00C46DC3">
        <w:rPr>
          <w:sz w:val="40"/>
          <w:szCs w:val="40"/>
        </w:rPr>
        <w:lastRenderedPageBreak/>
        <w:t>Employ Master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Pr="00E15D6B" w:rsidRDefault="00A1619B" w:rsidP="00A1619B">
      <w:pPr>
        <w:spacing w:after="0" w:line="240" w:lineRule="auto"/>
        <w:rPr>
          <w:sz w:val="24"/>
          <w:szCs w:val="24"/>
        </w:rPr>
      </w:pPr>
      <w:r w:rsidRPr="00E15D6B">
        <w:rPr>
          <w:sz w:val="24"/>
          <w:szCs w:val="24"/>
        </w:rPr>
        <w:t>File No</w:t>
      </w:r>
      <w:r w:rsidRPr="00E15D6B">
        <w:rPr>
          <w:sz w:val="24"/>
          <w:szCs w:val="24"/>
        </w:rPr>
        <w:tab/>
      </w:r>
      <w:r w:rsidRPr="00E15D6B">
        <w:rPr>
          <w:sz w:val="24"/>
          <w:szCs w:val="24"/>
        </w:rPr>
        <w:tab/>
      </w:r>
      <w:r w:rsidRPr="00E15D6B">
        <w:rPr>
          <w:sz w:val="24"/>
          <w:szCs w:val="24"/>
        </w:rPr>
        <w:tab/>
        <w:t>: D1</w:t>
      </w:r>
    </w:p>
    <w:p w:rsidR="00A1619B" w:rsidRPr="00E15D6B" w:rsidRDefault="00A1619B" w:rsidP="00A1619B">
      <w:pPr>
        <w:spacing w:after="0" w:line="240" w:lineRule="auto"/>
        <w:rPr>
          <w:sz w:val="24"/>
          <w:szCs w:val="24"/>
        </w:rPr>
      </w:pPr>
      <w:r w:rsidRPr="00E15D6B">
        <w:rPr>
          <w:sz w:val="24"/>
          <w:szCs w:val="24"/>
        </w:rPr>
        <w:t xml:space="preserve">File Name </w:t>
      </w:r>
      <w:r w:rsidRPr="00E15D6B">
        <w:rPr>
          <w:sz w:val="24"/>
          <w:szCs w:val="24"/>
        </w:rPr>
        <w:tab/>
      </w:r>
      <w:r w:rsidRPr="00E15D6B">
        <w:rPr>
          <w:sz w:val="24"/>
          <w:szCs w:val="24"/>
        </w:rPr>
        <w:tab/>
        <w:t>: Employee Master</w:t>
      </w:r>
    </w:p>
    <w:p w:rsidR="00A1619B" w:rsidRPr="00E15D6B" w:rsidRDefault="00A1619B" w:rsidP="00A1619B">
      <w:pPr>
        <w:spacing w:after="0" w:line="240" w:lineRule="auto"/>
        <w:rPr>
          <w:sz w:val="24"/>
          <w:szCs w:val="24"/>
        </w:rPr>
      </w:pPr>
      <w:r w:rsidRPr="00E15D6B">
        <w:rPr>
          <w:sz w:val="24"/>
          <w:szCs w:val="24"/>
        </w:rPr>
        <w:t xml:space="preserve">Description </w:t>
      </w:r>
      <w:r w:rsidRPr="00E15D6B">
        <w:rPr>
          <w:sz w:val="24"/>
          <w:szCs w:val="24"/>
        </w:rPr>
        <w:tab/>
      </w:r>
      <w:r w:rsidRPr="00E15D6B">
        <w:rPr>
          <w:sz w:val="24"/>
          <w:szCs w:val="24"/>
        </w:rPr>
        <w:tab/>
        <w:t>: Employee Personal File</w:t>
      </w:r>
    </w:p>
    <w:p w:rsidR="00A1619B" w:rsidRPr="00E15D6B" w:rsidRDefault="00A1619B" w:rsidP="00A1619B">
      <w:pPr>
        <w:spacing w:after="0" w:line="240" w:lineRule="auto"/>
        <w:rPr>
          <w:sz w:val="24"/>
          <w:szCs w:val="24"/>
        </w:rPr>
      </w:pPr>
      <w:r w:rsidRPr="00E15D6B">
        <w:rPr>
          <w:sz w:val="24"/>
          <w:szCs w:val="24"/>
        </w:rPr>
        <w:t xml:space="preserve">File Organization </w:t>
      </w:r>
      <w:r w:rsidRPr="00E15D6B">
        <w:rPr>
          <w:sz w:val="24"/>
          <w:szCs w:val="24"/>
        </w:rPr>
        <w:tab/>
        <w:t>: Indexed Sequential</w:t>
      </w:r>
    </w:p>
    <w:p w:rsidR="00A1619B" w:rsidRPr="00E15D6B" w:rsidRDefault="00A1619B" w:rsidP="00A1619B">
      <w:pPr>
        <w:spacing w:after="0" w:line="240" w:lineRule="auto"/>
        <w:rPr>
          <w:sz w:val="24"/>
          <w:szCs w:val="24"/>
        </w:rPr>
      </w:pPr>
      <w:r w:rsidRPr="00E15D6B">
        <w:rPr>
          <w:sz w:val="24"/>
          <w:szCs w:val="24"/>
        </w:rPr>
        <w:t xml:space="preserve">File Type </w:t>
      </w:r>
      <w:r w:rsidRPr="00E15D6B">
        <w:rPr>
          <w:sz w:val="24"/>
          <w:szCs w:val="24"/>
        </w:rPr>
        <w:tab/>
      </w:r>
      <w:r w:rsidRPr="00E15D6B">
        <w:rPr>
          <w:sz w:val="24"/>
          <w:szCs w:val="24"/>
        </w:rPr>
        <w:tab/>
        <w:t xml:space="preserve">: Master File </w:t>
      </w:r>
    </w:p>
    <w:p w:rsidR="00A1619B" w:rsidRPr="00E15D6B" w:rsidRDefault="00A1619B" w:rsidP="00A1619B">
      <w:pPr>
        <w:spacing w:after="0" w:line="240" w:lineRule="auto"/>
        <w:rPr>
          <w:sz w:val="24"/>
          <w:szCs w:val="24"/>
        </w:rPr>
      </w:pPr>
      <w:r w:rsidRPr="00E15D6B">
        <w:rPr>
          <w:sz w:val="24"/>
          <w:szCs w:val="24"/>
        </w:rPr>
        <w:t xml:space="preserve">Primary Key </w:t>
      </w:r>
      <w:r w:rsidRPr="00E15D6B">
        <w:rPr>
          <w:sz w:val="24"/>
          <w:szCs w:val="24"/>
        </w:rPr>
        <w:tab/>
      </w:r>
      <w:r w:rsidRPr="00E15D6B">
        <w:rPr>
          <w:sz w:val="24"/>
          <w:szCs w:val="24"/>
        </w:rPr>
        <w:tab/>
        <w:t>: EmpNo</w:t>
      </w:r>
    </w:p>
    <w:p w:rsidR="00A1619B" w:rsidRPr="00E15D6B" w:rsidRDefault="00A1619B" w:rsidP="00A1619B">
      <w:pPr>
        <w:spacing w:after="0" w:line="240" w:lineRule="auto"/>
        <w:rPr>
          <w:sz w:val="24"/>
          <w:szCs w:val="24"/>
        </w:rPr>
      </w:pPr>
      <w:r w:rsidRPr="00E15D6B">
        <w:rPr>
          <w:sz w:val="24"/>
          <w:szCs w:val="24"/>
        </w:rPr>
        <w:t xml:space="preserve">Foreign Key </w:t>
      </w:r>
      <w:r w:rsidRPr="00E15D6B">
        <w:rPr>
          <w:sz w:val="24"/>
          <w:szCs w:val="24"/>
        </w:rPr>
        <w:tab/>
      </w:r>
      <w:r w:rsidRPr="00E15D6B">
        <w:rPr>
          <w:sz w:val="24"/>
          <w:szCs w:val="24"/>
        </w:rPr>
        <w:tab/>
        <w:t>:DeptNo, DesigNo</w:t>
      </w:r>
    </w:p>
    <w:p w:rsidR="00A1619B" w:rsidRPr="00E15D6B" w:rsidRDefault="00A1619B" w:rsidP="00A1619B">
      <w:pPr>
        <w:spacing w:after="0" w:line="240" w:lineRule="auto"/>
        <w:rPr>
          <w:sz w:val="24"/>
          <w:szCs w:val="24"/>
        </w:rPr>
      </w:pPr>
      <w:r w:rsidRPr="00E15D6B">
        <w:rPr>
          <w:sz w:val="24"/>
          <w:szCs w:val="24"/>
        </w:rPr>
        <w:t xml:space="preserve">Record Size </w:t>
      </w:r>
      <w:r w:rsidRPr="00E15D6B">
        <w:rPr>
          <w:sz w:val="24"/>
          <w:szCs w:val="24"/>
        </w:rPr>
        <w:tab/>
      </w:r>
      <w:r w:rsidRPr="00E15D6B">
        <w:rPr>
          <w:sz w:val="24"/>
          <w:szCs w:val="24"/>
        </w:rPr>
        <w:tab/>
        <w:t>: 148 bytes</w:t>
      </w:r>
    </w:p>
    <w:p w:rsidR="00A1619B" w:rsidRDefault="00A1619B" w:rsidP="00A1619B">
      <w:pPr>
        <w:spacing w:after="0" w:line="240" w:lineRule="auto"/>
        <w:rPr>
          <w:sz w:val="24"/>
          <w:szCs w:val="24"/>
        </w:rPr>
      </w:pPr>
    </w:p>
    <w:p w:rsidR="00E15D6B" w:rsidRDefault="00E15D6B" w:rsidP="00A1619B">
      <w:pPr>
        <w:spacing w:after="0" w:line="240" w:lineRule="auto"/>
        <w:rPr>
          <w:sz w:val="24"/>
          <w:szCs w:val="24"/>
        </w:rPr>
      </w:pPr>
    </w:p>
    <w:p w:rsidR="00513A98" w:rsidRDefault="00513A98" w:rsidP="00A1619B">
      <w:pPr>
        <w:spacing w:after="0" w:line="240" w:lineRule="auto"/>
        <w:rPr>
          <w:sz w:val="24"/>
          <w:szCs w:val="24"/>
        </w:rPr>
      </w:pPr>
    </w:p>
    <w:p w:rsidR="00E15D6B" w:rsidRPr="00E15D6B" w:rsidRDefault="00E15D6B" w:rsidP="00A1619B">
      <w:pPr>
        <w:spacing w:after="0" w:line="240" w:lineRule="auto"/>
        <w:rPr>
          <w:sz w:val="24"/>
          <w:szCs w:val="24"/>
        </w:rPr>
      </w:pPr>
    </w:p>
    <w:tbl>
      <w:tblPr>
        <w:tblStyle w:val="TableGrid"/>
        <w:tblW w:w="0" w:type="auto"/>
        <w:tblLook w:val="04A0"/>
      </w:tblPr>
      <w:tblGrid>
        <w:gridCol w:w="2394"/>
        <w:gridCol w:w="2394"/>
        <w:gridCol w:w="2394"/>
        <w:gridCol w:w="2394"/>
      </w:tblGrid>
      <w:tr w:rsidR="00A1619B" w:rsidRPr="00E15D6B" w:rsidTr="00815F37">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Field Name</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Description</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Type</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Size</w:t>
            </w:r>
          </w:p>
        </w:tc>
      </w:tr>
      <w:tr w:rsidR="00A1619B" w:rsidRPr="00E15D6B" w:rsidTr="00815F37">
        <w:tc>
          <w:tcPr>
            <w:tcW w:w="2394" w:type="dxa"/>
          </w:tcPr>
          <w:p w:rsidR="00A1619B" w:rsidRPr="00E15D6B" w:rsidRDefault="00A1619B" w:rsidP="00815F37">
            <w:pPr>
              <w:rPr>
                <w:sz w:val="24"/>
                <w:szCs w:val="24"/>
              </w:rPr>
            </w:pPr>
            <w:r w:rsidRPr="00E15D6B">
              <w:rPr>
                <w:sz w:val="24"/>
                <w:szCs w:val="24"/>
              </w:rPr>
              <w:t>EmpNo</w:t>
            </w:r>
          </w:p>
        </w:tc>
        <w:tc>
          <w:tcPr>
            <w:tcW w:w="2394" w:type="dxa"/>
          </w:tcPr>
          <w:p w:rsidR="00A1619B" w:rsidRPr="00E15D6B" w:rsidRDefault="00A1619B" w:rsidP="00815F37">
            <w:pPr>
              <w:rPr>
                <w:sz w:val="24"/>
                <w:szCs w:val="24"/>
              </w:rPr>
            </w:pPr>
            <w:r w:rsidRPr="00E15D6B">
              <w:rPr>
                <w:sz w:val="24"/>
                <w:szCs w:val="24"/>
              </w:rPr>
              <w:t>Employee Number</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5</w:t>
            </w:r>
          </w:p>
        </w:tc>
      </w:tr>
      <w:tr w:rsidR="00A1619B" w:rsidRPr="00E15D6B" w:rsidTr="00815F37">
        <w:tc>
          <w:tcPr>
            <w:tcW w:w="2394" w:type="dxa"/>
          </w:tcPr>
          <w:p w:rsidR="00A1619B" w:rsidRPr="00E15D6B" w:rsidRDefault="00A1619B" w:rsidP="00815F37">
            <w:pPr>
              <w:rPr>
                <w:sz w:val="24"/>
                <w:szCs w:val="24"/>
              </w:rPr>
            </w:pPr>
            <w:r w:rsidRPr="00E15D6B">
              <w:rPr>
                <w:sz w:val="24"/>
                <w:szCs w:val="24"/>
              </w:rPr>
              <w:t>FName</w:t>
            </w:r>
          </w:p>
        </w:tc>
        <w:tc>
          <w:tcPr>
            <w:tcW w:w="2394" w:type="dxa"/>
          </w:tcPr>
          <w:p w:rsidR="00A1619B" w:rsidRPr="00E15D6B" w:rsidRDefault="00A1619B" w:rsidP="00815F37">
            <w:pPr>
              <w:rPr>
                <w:sz w:val="24"/>
                <w:szCs w:val="24"/>
              </w:rPr>
            </w:pPr>
            <w:r w:rsidRPr="00E15D6B">
              <w:rPr>
                <w:sz w:val="24"/>
                <w:szCs w:val="24"/>
              </w:rPr>
              <w:t>First Name</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LName</w:t>
            </w:r>
          </w:p>
        </w:tc>
        <w:tc>
          <w:tcPr>
            <w:tcW w:w="2394" w:type="dxa"/>
          </w:tcPr>
          <w:p w:rsidR="00A1619B" w:rsidRPr="00E15D6B" w:rsidRDefault="00A1619B" w:rsidP="00815F37">
            <w:pPr>
              <w:rPr>
                <w:sz w:val="24"/>
                <w:szCs w:val="24"/>
              </w:rPr>
            </w:pPr>
            <w:r w:rsidRPr="00E15D6B">
              <w:rPr>
                <w:sz w:val="24"/>
                <w:szCs w:val="24"/>
              </w:rPr>
              <w:t>Last Name</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20</w:t>
            </w:r>
          </w:p>
        </w:tc>
      </w:tr>
      <w:tr w:rsidR="00A1619B" w:rsidRPr="00E15D6B" w:rsidTr="00815F37">
        <w:tc>
          <w:tcPr>
            <w:tcW w:w="2394" w:type="dxa"/>
          </w:tcPr>
          <w:p w:rsidR="00A1619B" w:rsidRPr="00E15D6B" w:rsidRDefault="00A1619B" w:rsidP="00815F37">
            <w:pPr>
              <w:rPr>
                <w:sz w:val="24"/>
                <w:szCs w:val="24"/>
              </w:rPr>
            </w:pPr>
            <w:r w:rsidRPr="00E15D6B">
              <w:rPr>
                <w:sz w:val="24"/>
                <w:szCs w:val="24"/>
              </w:rPr>
              <w:t>AddL1</w:t>
            </w:r>
          </w:p>
        </w:tc>
        <w:tc>
          <w:tcPr>
            <w:tcW w:w="2394" w:type="dxa"/>
          </w:tcPr>
          <w:p w:rsidR="00A1619B" w:rsidRPr="00E15D6B" w:rsidRDefault="00A1619B" w:rsidP="00815F37">
            <w:pPr>
              <w:rPr>
                <w:sz w:val="24"/>
                <w:szCs w:val="24"/>
              </w:rPr>
            </w:pPr>
            <w:r w:rsidRPr="00E15D6B">
              <w:rPr>
                <w:sz w:val="24"/>
                <w:szCs w:val="24"/>
              </w:rPr>
              <w:t>Address Line 1</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AddL2</w:t>
            </w:r>
          </w:p>
        </w:tc>
        <w:tc>
          <w:tcPr>
            <w:tcW w:w="2394" w:type="dxa"/>
          </w:tcPr>
          <w:p w:rsidR="00A1619B" w:rsidRPr="00E15D6B" w:rsidRDefault="00A1619B" w:rsidP="00815F37">
            <w:pPr>
              <w:rPr>
                <w:sz w:val="24"/>
                <w:szCs w:val="24"/>
              </w:rPr>
            </w:pPr>
            <w:r w:rsidRPr="00E15D6B">
              <w:rPr>
                <w:sz w:val="24"/>
                <w:szCs w:val="24"/>
              </w:rPr>
              <w:t>Address Line 2</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AddL3</w:t>
            </w:r>
          </w:p>
        </w:tc>
        <w:tc>
          <w:tcPr>
            <w:tcW w:w="2394" w:type="dxa"/>
          </w:tcPr>
          <w:p w:rsidR="00A1619B" w:rsidRPr="00E15D6B" w:rsidRDefault="00A1619B" w:rsidP="00815F37">
            <w:pPr>
              <w:rPr>
                <w:sz w:val="24"/>
                <w:szCs w:val="24"/>
              </w:rPr>
            </w:pPr>
            <w:r w:rsidRPr="00E15D6B">
              <w:rPr>
                <w:sz w:val="24"/>
                <w:szCs w:val="24"/>
              </w:rPr>
              <w:t>Address Line 3</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NIC</w:t>
            </w:r>
          </w:p>
        </w:tc>
        <w:tc>
          <w:tcPr>
            <w:tcW w:w="2394" w:type="dxa"/>
          </w:tcPr>
          <w:p w:rsidR="00A1619B" w:rsidRPr="00E15D6B" w:rsidRDefault="00A1619B" w:rsidP="00815F37">
            <w:pPr>
              <w:rPr>
                <w:sz w:val="24"/>
                <w:szCs w:val="24"/>
              </w:rPr>
            </w:pPr>
            <w:r w:rsidRPr="00E15D6B">
              <w:rPr>
                <w:sz w:val="24"/>
                <w:szCs w:val="24"/>
              </w:rPr>
              <w:t>NIC Number</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Sex</w:t>
            </w:r>
          </w:p>
        </w:tc>
        <w:tc>
          <w:tcPr>
            <w:tcW w:w="2394" w:type="dxa"/>
          </w:tcPr>
          <w:p w:rsidR="00A1619B" w:rsidRPr="00E15D6B" w:rsidRDefault="00A1619B" w:rsidP="00815F37">
            <w:pPr>
              <w:rPr>
                <w:sz w:val="24"/>
                <w:szCs w:val="24"/>
              </w:rPr>
            </w:pPr>
            <w:r w:rsidRPr="00E15D6B">
              <w:rPr>
                <w:sz w:val="24"/>
                <w:szCs w:val="24"/>
              </w:rPr>
              <w:t>Male/Female</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w:t>
            </w:r>
          </w:p>
        </w:tc>
      </w:tr>
      <w:tr w:rsidR="00A1619B" w:rsidRPr="00E15D6B" w:rsidTr="00815F37">
        <w:tc>
          <w:tcPr>
            <w:tcW w:w="2394" w:type="dxa"/>
          </w:tcPr>
          <w:p w:rsidR="00A1619B" w:rsidRPr="00E15D6B" w:rsidRDefault="00A1619B" w:rsidP="00815F37">
            <w:pPr>
              <w:rPr>
                <w:sz w:val="24"/>
                <w:szCs w:val="24"/>
              </w:rPr>
            </w:pPr>
            <w:r w:rsidRPr="00E15D6B">
              <w:rPr>
                <w:sz w:val="24"/>
                <w:szCs w:val="24"/>
              </w:rPr>
              <w:t>DOB</w:t>
            </w:r>
          </w:p>
        </w:tc>
        <w:tc>
          <w:tcPr>
            <w:tcW w:w="2394" w:type="dxa"/>
          </w:tcPr>
          <w:p w:rsidR="00A1619B" w:rsidRPr="00E15D6B" w:rsidRDefault="00A1619B" w:rsidP="00815F37">
            <w:pPr>
              <w:rPr>
                <w:sz w:val="24"/>
                <w:szCs w:val="24"/>
              </w:rPr>
            </w:pPr>
            <w:r w:rsidRPr="00E15D6B">
              <w:rPr>
                <w:sz w:val="24"/>
                <w:szCs w:val="24"/>
              </w:rPr>
              <w:t>Date Of Birth</w:t>
            </w:r>
          </w:p>
        </w:tc>
        <w:tc>
          <w:tcPr>
            <w:tcW w:w="2394" w:type="dxa"/>
          </w:tcPr>
          <w:p w:rsidR="00A1619B" w:rsidRPr="00E15D6B" w:rsidRDefault="00A1619B" w:rsidP="00815F37">
            <w:pPr>
              <w:rPr>
                <w:sz w:val="24"/>
                <w:szCs w:val="24"/>
              </w:rPr>
            </w:pPr>
            <w:r w:rsidRPr="00E15D6B">
              <w:rPr>
                <w:sz w:val="24"/>
                <w:szCs w:val="24"/>
              </w:rPr>
              <w:t>Date</w:t>
            </w:r>
          </w:p>
        </w:tc>
        <w:tc>
          <w:tcPr>
            <w:tcW w:w="2394" w:type="dxa"/>
          </w:tcPr>
          <w:p w:rsidR="00A1619B" w:rsidRPr="00E15D6B" w:rsidRDefault="00A1619B" w:rsidP="00815F37">
            <w:pPr>
              <w:rPr>
                <w:sz w:val="24"/>
                <w:szCs w:val="24"/>
              </w:rPr>
            </w:pPr>
            <w:r w:rsidRPr="00E15D6B">
              <w:rPr>
                <w:sz w:val="24"/>
                <w:szCs w:val="24"/>
              </w:rPr>
              <w:t>8</w:t>
            </w:r>
          </w:p>
        </w:tc>
      </w:tr>
      <w:tr w:rsidR="00A1619B" w:rsidRPr="00E15D6B" w:rsidTr="00815F37">
        <w:tc>
          <w:tcPr>
            <w:tcW w:w="2394" w:type="dxa"/>
          </w:tcPr>
          <w:p w:rsidR="00A1619B" w:rsidRPr="00E15D6B" w:rsidRDefault="00A1619B" w:rsidP="00815F37">
            <w:pPr>
              <w:rPr>
                <w:sz w:val="24"/>
                <w:szCs w:val="24"/>
              </w:rPr>
            </w:pPr>
            <w:r w:rsidRPr="00E15D6B">
              <w:rPr>
                <w:sz w:val="24"/>
                <w:szCs w:val="24"/>
              </w:rPr>
              <w:t>MStatus</w:t>
            </w:r>
          </w:p>
        </w:tc>
        <w:tc>
          <w:tcPr>
            <w:tcW w:w="2394" w:type="dxa"/>
          </w:tcPr>
          <w:p w:rsidR="00A1619B" w:rsidRPr="00E15D6B" w:rsidRDefault="00A1619B" w:rsidP="00815F37">
            <w:pPr>
              <w:rPr>
                <w:sz w:val="24"/>
                <w:szCs w:val="24"/>
              </w:rPr>
            </w:pPr>
            <w:r w:rsidRPr="00E15D6B">
              <w:rPr>
                <w:sz w:val="24"/>
                <w:szCs w:val="24"/>
              </w:rPr>
              <w:t>Martial Status</w:t>
            </w:r>
          </w:p>
        </w:tc>
        <w:tc>
          <w:tcPr>
            <w:tcW w:w="2394" w:type="dxa"/>
          </w:tcPr>
          <w:p w:rsidR="00A1619B" w:rsidRPr="00E15D6B" w:rsidRDefault="00A1619B" w:rsidP="00815F37">
            <w:pPr>
              <w:rPr>
                <w:sz w:val="24"/>
                <w:szCs w:val="24"/>
              </w:rPr>
            </w:pPr>
            <w:r w:rsidRPr="00E15D6B">
              <w:rPr>
                <w:sz w:val="24"/>
                <w:szCs w:val="24"/>
              </w:rPr>
              <w:t>Logical</w:t>
            </w:r>
          </w:p>
        </w:tc>
        <w:tc>
          <w:tcPr>
            <w:tcW w:w="2394" w:type="dxa"/>
          </w:tcPr>
          <w:p w:rsidR="00A1619B" w:rsidRPr="00E15D6B" w:rsidRDefault="00A1619B" w:rsidP="00815F37">
            <w:pPr>
              <w:rPr>
                <w:sz w:val="24"/>
                <w:szCs w:val="24"/>
              </w:rPr>
            </w:pPr>
            <w:r w:rsidRPr="00E15D6B">
              <w:rPr>
                <w:sz w:val="24"/>
                <w:szCs w:val="24"/>
              </w:rPr>
              <w:t>1</w:t>
            </w:r>
          </w:p>
        </w:tc>
      </w:tr>
      <w:tr w:rsidR="00A1619B" w:rsidRPr="00E15D6B" w:rsidTr="00815F37">
        <w:tc>
          <w:tcPr>
            <w:tcW w:w="2394" w:type="dxa"/>
          </w:tcPr>
          <w:p w:rsidR="00A1619B" w:rsidRPr="00E15D6B" w:rsidRDefault="00A1619B" w:rsidP="00815F37">
            <w:pPr>
              <w:rPr>
                <w:sz w:val="24"/>
                <w:szCs w:val="24"/>
              </w:rPr>
            </w:pPr>
            <w:r w:rsidRPr="00E15D6B">
              <w:rPr>
                <w:sz w:val="24"/>
                <w:szCs w:val="24"/>
              </w:rPr>
              <w:t>DesigNo</w:t>
            </w:r>
          </w:p>
        </w:tc>
        <w:tc>
          <w:tcPr>
            <w:tcW w:w="2394" w:type="dxa"/>
          </w:tcPr>
          <w:p w:rsidR="00A1619B" w:rsidRPr="00E15D6B" w:rsidRDefault="00A1619B" w:rsidP="00815F37">
            <w:pPr>
              <w:rPr>
                <w:sz w:val="24"/>
                <w:szCs w:val="24"/>
              </w:rPr>
            </w:pPr>
            <w:r w:rsidRPr="00E15D6B">
              <w:rPr>
                <w:sz w:val="24"/>
                <w:szCs w:val="24"/>
              </w:rPr>
              <w:t>Designation Number</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4</w:t>
            </w:r>
          </w:p>
        </w:tc>
      </w:tr>
      <w:tr w:rsidR="00A1619B" w:rsidRPr="00E15D6B" w:rsidTr="00815F37">
        <w:tc>
          <w:tcPr>
            <w:tcW w:w="2394" w:type="dxa"/>
          </w:tcPr>
          <w:p w:rsidR="00A1619B" w:rsidRPr="00E15D6B" w:rsidRDefault="00A1619B" w:rsidP="00815F37">
            <w:pPr>
              <w:rPr>
                <w:sz w:val="24"/>
                <w:szCs w:val="24"/>
              </w:rPr>
            </w:pPr>
            <w:r w:rsidRPr="00E15D6B">
              <w:rPr>
                <w:sz w:val="24"/>
                <w:szCs w:val="24"/>
              </w:rPr>
              <w:t>DeptNo</w:t>
            </w:r>
          </w:p>
        </w:tc>
        <w:tc>
          <w:tcPr>
            <w:tcW w:w="2394" w:type="dxa"/>
          </w:tcPr>
          <w:p w:rsidR="00A1619B" w:rsidRPr="00E15D6B" w:rsidRDefault="00A1619B" w:rsidP="00815F37">
            <w:pPr>
              <w:rPr>
                <w:sz w:val="24"/>
                <w:szCs w:val="24"/>
              </w:rPr>
            </w:pPr>
            <w:r w:rsidRPr="00E15D6B">
              <w:rPr>
                <w:sz w:val="24"/>
                <w:szCs w:val="24"/>
              </w:rPr>
              <w:t>Department Number</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4</w:t>
            </w:r>
          </w:p>
        </w:tc>
      </w:tr>
      <w:tr w:rsidR="00A1619B" w:rsidRPr="00E15D6B" w:rsidTr="00815F37">
        <w:tc>
          <w:tcPr>
            <w:tcW w:w="2394" w:type="dxa"/>
          </w:tcPr>
          <w:p w:rsidR="00A1619B" w:rsidRPr="00E15D6B" w:rsidRDefault="00A1619B" w:rsidP="00815F37">
            <w:pPr>
              <w:rPr>
                <w:sz w:val="24"/>
                <w:szCs w:val="24"/>
              </w:rPr>
            </w:pPr>
            <w:r w:rsidRPr="00E15D6B">
              <w:rPr>
                <w:sz w:val="24"/>
                <w:szCs w:val="24"/>
              </w:rPr>
              <w:t>BSal</w:t>
            </w:r>
          </w:p>
        </w:tc>
        <w:tc>
          <w:tcPr>
            <w:tcW w:w="2394" w:type="dxa"/>
          </w:tcPr>
          <w:p w:rsidR="00A1619B" w:rsidRPr="00E15D6B" w:rsidRDefault="00A1619B" w:rsidP="00815F37">
            <w:pPr>
              <w:rPr>
                <w:sz w:val="24"/>
                <w:szCs w:val="24"/>
              </w:rPr>
            </w:pPr>
            <w:r w:rsidRPr="00E15D6B">
              <w:rPr>
                <w:sz w:val="24"/>
                <w:szCs w:val="24"/>
              </w:rPr>
              <w:t>Basic Salary</w:t>
            </w:r>
          </w:p>
        </w:tc>
        <w:tc>
          <w:tcPr>
            <w:tcW w:w="2394" w:type="dxa"/>
          </w:tcPr>
          <w:p w:rsidR="00A1619B" w:rsidRPr="00E15D6B" w:rsidRDefault="00A1619B" w:rsidP="00815F37">
            <w:pPr>
              <w:rPr>
                <w:sz w:val="24"/>
                <w:szCs w:val="24"/>
              </w:rPr>
            </w:pPr>
            <w:r w:rsidRPr="00E15D6B">
              <w:rPr>
                <w:sz w:val="24"/>
                <w:szCs w:val="24"/>
              </w:rPr>
              <w:t>Currency</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DJoin</w:t>
            </w:r>
          </w:p>
        </w:tc>
        <w:tc>
          <w:tcPr>
            <w:tcW w:w="2394" w:type="dxa"/>
          </w:tcPr>
          <w:p w:rsidR="00A1619B" w:rsidRPr="00E15D6B" w:rsidRDefault="00A1619B" w:rsidP="00815F37">
            <w:pPr>
              <w:rPr>
                <w:sz w:val="24"/>
                <w:szCs w:val="24"/>
              </w:rPr>
            </w:pPr>
            <w:r w:rsidRPr="00E15D6B">
              <w:rPr>
                <w:sz w:val="24"/>
                <w:szCs w:val="24"/>
              </w:rPr>
              <w:t>Date Joined</w:t>
            </w:r>
          </w:p>
        </w:tc>
        <w:tc>
          <w:tcPr>
            <w:tcW w:w="2394" w:type="dxa"/>
          </w:tcPr>
          <w:p w:rsidR="00A1619B" w:rsidRPr="00E15D6B" w:rsidRDefault="00A1619B" w:rsidP="00815F37">
            <w:pPr>
              <w:rPr>
                <w:sz w:val="24"/>
                <w:szCs w:val="24"/>
              </w:rPr>
            </w:pPr>
            <w:r w:rsidRPr="00E15D6B">
              <w:rPr>
                <w:sz w:val="24"/>
                <w:szCs w:val="24"/>
              </w:rPr>
              <w:t>Date</w:t>
            </w:r>
          </w:p>
        </w:tc>
        <w:tc>
          <w:tcPr>
            <w:tcW w:w="2394" w:type="dxa"/>
          </w:tcPr>
          <w:p w:rsidR="00A1619B" w:rsidRPr="00E15D6B" w:rsidRDefault="00A1619B" w:rsidP="00815F37">
            <w:pPr>
              <w:rPr>
                <w:sz w:val="24"/>
                <w:szCs w:val="24"/>
              </w:rPr>
            </w:pPr>
            <w:r w:rsidRPr="00E15D6B">
              <w:rPr>
                <w:sz w:val="24"/>
                <w:szCs w:val="24"/>
              </w:rPr>
              <w:t>8</w:t>
            </w:r>
          </w:p>
        </w:tc>
      </w:tr>
      <w:tr w:rsidR="00A1619B" w:rsidRPr="00E15D6B" w:rsidTr="00815F37">
        <w:tc>
          <w:tcPr>
            <w:tcW w:w="2394" w:type="dxa"/>
          </w:tcPr>
          <w:p w:rsidR="00A1619B" w:rsidRPr="00E15D6B" w:rsidRDefault="00A1619B" w:rsidP="00815F37">
            <w:pPr>
              <w:rPr>
                <w:sz w:val="24"/>
                <w:szCs w:val="24"/>
              </w:rPr>
            </w:pPr>
            <w:r w:rsidRPr="00E15D6B">
              <w:rPr>
                <w:sz w:val="24"/>
                <w:szCs w:val="24"/>
              </w:rPr>
              <w:t>Status</w:t>
            </w:r>
          </w:p>
        </w:tc>
        <w:tc>
          <w:tcPr>
            <w:tcW w:w="2394" w:type="dxa"/>
          </w:tcPr>
          <w:p w:rsidR="00A1619B" w:rsidRPr="00E15D6B" w:rsidRDefault="00A1619B" w:rsidP="00815F37">
            <w:pPr>
              <w:rPr>
                <w:sz w:val="24"/>
                <w:szCs w:val="24"/>
              </w:rPr>
            </w:pPr>
            <w:r w:rsidRPr="00E15D6B">
              <w:rPr>
                <w:sz w:val="24"/>
                <w:szCs w:val="24"/>
              </w:rPr>
              <w:t>Permanent/Casual</w:t>
            </w:r>
          </w:p>
        </w:tc>
        <w:tc>
          <w:tcPr>
            <w:tcW w:w="2394" w:type="dxa"/>
          </w:tcPr>
          <w:p w:rsidR="00A1619B" w:rsidRPr="00E15D6B" w:rsidRDefault="00A1619B" w:rsidP="00815F37">
            <w:pPr>
              <w:rPr>
                <w:sz w:val="24"/>
                <w:szCs w:val="24"/>
              </w:rPr>
            </w:pPr>
            <w:r w:rsidRPr="00E15D6B">
              <w:rPr>
                <w:sz w:val="24"/>
                <w:szCs w:val="24"/>
              </w:rPr>
              <w:t>Logical</w:t>
            </w:r>
          </w:p>
        </w:tc>
        <w:tc>
          <w:tcPr>
            <w:tcW w:w="2394" w:type="dxa"/>
          </w:tcPr>
          <w:p w:rsidR="00A1619B" w:rsidRPr="00E15D6B" w:rsidRDefault="00A1619B" w:rsidP="00815F37">
            <w:pPr>
              <w:rPr>
                <w:sz w:val="24"/>
                <w:szCs w:val="24"/>
              </w:rPr>
            </w:pPr>
            <w:r w:rsidRPr="00E15D6B">
              <w:rPr>
                <w:sz w:val="24"/>
                <w:szCs w:val="24"/>
              </w:rPr>
              <w:t>1</w:t>
            </w:r>
          </w:p>
        </w:tc>
      </w:tr>
      <w:tr w:rsidR="00A1619B" w:rsidRPr="00E15D6B" w:rsidTr="00815F37">
        <w:tc>
          <w:tcPr>
            <w:tcW w:w="2394" w:type="dxa"/>
          </w:tcPr>
          <w:p w:rsidR="00A1619B" w:rsidRPr="00E15D6B" w:rsidRDefault="00A1619B" w:rsidP="00815F37">
            <w:pPr>
              <w:rPr>
                <w:sz w:val="24"/>
                <w:szCs w:val="24"/>
              </w:rPr>
            </w:pPr>
            <w:r w:rsidRPr="00E15D6B">
              <w:rPr>
                <w:sz w:val="24"/>
                <w:szCs w:val="24"/>
              </w:rPr>
              <w:t>TelNo</w:t>
            </w:r>
          </w:p>
        </w:tc>
        <w:tc>
          <w:tcPr>
            <w:tcW w:w="2394" w:type="dxa"/>
          </w:tcPr>
          <w:p w:rsidR="00A1619B" w:rsidRPr="00E15D6B" w:rsidRDefault="00A1619B" w:rsidP="00815F37">
            <w:pPr>
              <w:rPr>
                <w:sz w:val="24"/>
                <w:szCs w:val="24"/>
              </w:rPr>
            </w:pPr>
            <w:r w:rsidRPr="00E15D6B">
              <w:rPr>
                <w:sz w:val="24"/>
                <w:szCs w:val="24"/>
              </w:rPr>
              <w:t>Home Telephone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OffTP</w:t>
            </w:r>
          </w:p>
        </w:tc>
        <w:tc>
          <w:tcPr>
            <w:tcW w:w="2394" w:type="dxa"/>
          </w:tcPr>
          <w:p w:rsidR="00A1619B" w:rsidRPr="00E15D6B" w:rsidRDefault="00A1619B" w:rsidP="00815F37">
            <w:pPr>
              <w:rPr>
                <w:sz w:val="24"/>
                <w:szCs w:val="24"/>
              </w:rPr>
            </w:pPr>
            <w:r w:rsidRPr="00E15D6B">
              <w:rPr>
                <w:sz w:val="24"/>
                <w:szCs w:val="24"/>
              </w:rPr>
              <w:t>Office T/P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BaNo</w:t>
            </w:r>
          </w:p>
        </w:tc>
        <w:tc>
          <w:tcPr>
            <w:tcW w:w="2394" w:type="dxa"/>
          </w:tcPr>
          <w:p w:rsidR="00A1619B" w:rsidRPr="00E15D6B" w:rsidRDefault="00A1619B" w:rsidP="00815F37">
            <w:pPr>
              <w:rPr>
                <w:sz w:val="24"/>
                <w:szCs w:val="24"/>
              </w:rPr>
            </w:pPr>
            <w:r w:rsidRPr="00E15D6B">
              <w:rPr>
                <w:sz w:val="24"/>
                <w:szCs w:val="24"/>
              </w:rPr>
              <w:t>Bank Account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5</w:t>
            </w:r>
          </w:p>
        </w:tc>
      </w:tr>
    </w:tbl>
    <w:p w:rsidR="00A1619B" w:rsidRDefault="00A1619B" w:rsidP="00A1619B">
      <w:pPr>
        <w:spacing w:after="0" w:line="240" w:lineRule="auto"/>
      </w:pPr>
    </w:p>
    <w:p w:rsidR="00A1619B" w:rsidRDefault="00A1619B" w:rsidP="00A1619B">
      <w:pPr>
        <w:spacing w:after="0" w:line="240" w:lineRule="auto"/>
      </w:pPr>
    </w:p>
    <w:p w:rsidR="00E4309E" w:rsidRDefault="00E4309E" w:rsidP="00E4309E">
      <w:pPr>
        <w:rPr>
          <w:rFonts w:asciiTheme="majorHAnsi" w:eastAsiaTheme="majorEastAsia" w:hAnsiTheme="majorHAnsi" w:cstheme="majorBidi"/>
          <w:color w:val="17365D" w:themeColor="text2" w:themeShade="BF"/>
          <w:spacing w:val="5"/>
          <w:kern w:val="28"/>
          <w:sz w:val="40"/>
          <w:szCs w:val="40"/>
        </w:rPr>
      </w:pPr>
    </w:p>
    <w:p w:rsidR="00E4309E" w:rsidRPr="00E4309E" w:rsidRDefault="00E4309E" w:rsidP="00E4309E"/>
    <w:p w:rsidR="00A1619B" w:rsidRPr="00C46DC3" w:rsidRDefault="00513A98" w:rsidP="00910DBB">
      <w:pPr>
        <w:pStyle w:val="Title"/>
        <w:rPr>
          <w:sz w:val="40"/>
          <w:szCs w:val="40"/>
        </w:rPr>
      </w:pPr>
      <w:r>
        <w:rPr>
          <w:sz w:val="40"/>
          <w:szCs w:val="40"/>
        </w:rPr>
        <w:lastRenderedPageBreak/>
        <w:t>D</w:t>
      </w:r>
      <w:r w:rsidR="00A1619B" w:rsidRPr="00C46DC3">
        <w:rPr>
          <w:sz w:val="40"/>
          <w:szCs w:val="40"/>
        </w:rPr>
        <w:t>epartment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A1619B" w:rsidP="00A1619B">
      <w:pPr>
        <w:spacing w:after="0" w:line="240" w:lineRule="auto"/>
      </w:pPr>
      <w:r>
        <w:t xml:space="preserve">File No </w:t>
      </w:r>
      <w:r>
        <w:tab/>
      </w:r>
      <w:r>
        <w:tab/>
      </w:r>
      <w:r>
        <w:tab/>
        <w:t>:  D2</w:t>
      </w:r>
    </w:p>
    <w:p w:rsidR="00A1619B" w:rsidRDefault="00A1619B" w:rsidP="00A1619B">
      <w:pPr>
        <w:spacing w:after="0" w:line="240" w:lineRule="auto"/>
      </w:pPr>
      <w:r>
        <w:t xml:space="preserve">File Name </w:t>
      </w:r>
      <w:r>
        <w:tab/>
      </w:r>
      <w:r>
        <w:tab/>
        <w:t>:  Department File</w:t>
      </w:r>
    </w:p>
    <w:p w:rsidR="00A1619B" w:rsidRDefault="00A1619B" w:rsidP="00A1619B">
      <w:pPr>
        <w:spacing w:after="0" w:line="240" w:lineRule="auto"/>
      </w:pPr>
      <w:r>
        <w:t xml:space="preserve">Description </w:t>
      </w:r>
      <w:r>
        <w:tab/>
      </w:r>
      <w:r>
        <w:tab/>
        <w:t>:  Department reference Fil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Reference File </w:t>
      </w:r>
    </w:p>
    <w:p w:rsidR="00A1619B" w:rsidRDefault="00A1619B" w:rsidP="00A1619B">
      <w:pPr>
        <w:spacing w:after="0" w:line="240" w:lineRule="auto"/>
      </w:pPr>
      <w:r>
        <w:t xml:space="preserve">Primary Key </w:t>
      </w:r>
      <w:r>
        <w:tab/>
      </w:r>
      <w:r>
        <w:tab/>
        <w:t>:  DeptNo</w:t>
      </w:r>
    </w:p>
    <w:p w:rsidR="00A1619B" w:rsidRDefault="00A1619B" w:rsidP="00A1619B">
      <w:pPr>
        <w:spacing w:after="0" w:line="240" w:lineRule="auto"/>
      </w:pPr>
      <w:r>
        <w:t xml:space="preserve">Foreign Key </w:t>
      </w:r>
      <w:r>
        <w:tab/>
      </w:r>
      <w:r>
        <w:tab/>
        <w:t xml:space="preserve">: </w:t>
      </w:r>
    </w:p>
    <w:p w:rsidR="00A1619B" w:rsidRDefault="00A1619B" w:rsidP="00A1619B">
      <w:pPr>
        <w:spacing w:after="0" w:line="240" w:lineRule="auto"/>
      </w:pPr>
      <w:r>
        <w:t xml:space="preserve">Record Size </w:t>
      </w:r>
      <w:r>
        <w:tab/>
      </w:r>
      <w:r>
        <w:tab/>
        <w:t>:  20 bytes</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DeptNo</w:t>
            </w:r>
          </w:p>
        </w:tc>
        <w:tc>
          <w:tcPr>
            <w:tcW w:w="2394" w:type="dxa"/>
          </w:tcPr>
          <w:p w:rsidR="00A1619B" w:rsidRDefault="00A1619B" w:rsidP="00815F37">
            <w:r>
              <w:t>Department No</w:t>
            </w:r>
          </w:p>
        </w:tc>
        <w:tc>
          <w:tcPr>
            <w:tcW w:w="2394" w:type="dxa"/>
          </w:tcPr>
          <w:p w:rsidR="00A1619B" w:rsidRDefault="00A1619B" w:rsidP="00815F37">
            <w:r>
              <w:t>Char</w:t>
            </w:r>
          </w:p>
        </w:tc>
        <w:tc>
          <w:tcPr>
            <w:tcW w:w="2394" w:type="dxa"/>
          </w:tcPr>
          <w:p w:rsidR="00A1619B" w:rsidRDefault="00A1619B" w:rsidP="00815F37">
            <w:r>
              <w:t>4</w:t>
            </w:r>
          </w:p>
        </w:tc>
      </w:tr>
      <w:tr w:rsidR="00A1619B" w:rsidTr="00815F37">
        <w:tc>
          <w:tcPr>
            <w:tcW w:w="2394" w:type="dxa"/>
          </w:tcPr>
          <w:p w:rsidR="00A1619B" w:rsidRDefault="00A1619B" w:rsidP="00815F37">
            <w:r>
              <w:t>DeptName</w:t>
            </w:r>
          </w:p>
        </w:tc>
        <w:tc>
          <w:tcPr>
            <w:tcW w:w="2394" w:type="dxa"/>
          </w:tcPr>
          <w:p w:rsidR="00A1619B" w:rsidRDefault="00A1619B" w:rsidP="00815F37">
            <w:r>
              <w:t>Department Name</w:t>
            </w:r>
          </w:p>
        </w:tc>
        <w:tc>
          <w:tcPr>
            <w:tcW w:w="2394" w:type="dxa"/>
          </w:tcPr>
          <w:p w:rsidR="00A1619B" w:rsidRDefault="00A1619B" w:rsidP="00815F37">
            <w:r>
              <w:t>Char</w:t>
            </w:r>
          </w:p>
        </w:tc>
        <w:tc>
          <w:tcPr>
            <w:tcW w:w="2394" w:type="dxa"/>
          </w:tcPr>
          <w:p w:rsidR="00A1619B" w:rsidRDefault="00A1619B" w:rsidP="00815F37">
            <w:r>
              <w:t>16</w:t>
            </w:r>
          </w:p>
        </w:tc>
      </w:tr>
    </w:tbl>
    <w:p w:rsidR="00A1619B" w:rsidRDefault="00A1619B" w:rsidP="00A1619B">
      <w:pPr>
        <w:spacing w:after="0" w:line="240" w:lineRule="auto"/>
      </w:pPr>
    </w:p>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E15D6B" w:rsidRDefault="00E15D6B" w:rsidP="00A1619B">
      <w:pPr>
        <w:spacing w:after="0" w:line="240" w:lineRule="auto"/>
        <w:rPr>
          <w:color w:val="548DD4" w:themeColor="text2" w:themeTint="99"/>
          <w:sz w:val="56"/>
          <w:szCs w:val="56"/>
          <w:u w:val="single"/>
        </w:rPr>
      </w:pPr>
    </w:p>
    <w:p w:rsidR="00A1619B" w:rsidRPr="00C46DC3" w:rsidRDefault="00A1619B" w:rsidP="00910DBB">
      <w:pPr>
        <w:pStyle w:val="Title"/>
        <w:rPr>
          <w:sz w:val="40"/>
          <w:szCs w:val="40"/>
        </w:rPr>
      </w:pPr>
      <w:r w:rsidRPr="00C46DC3">
        <w:rPr>
          <w:sz w:val="40"/>
          <w:szCs w:val="40"/>
        </w:rPr>
        <w:lastRenderedPageBreak/>
        <w:t>Leave Detail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A1619B" w:rsidP="00A1619B">
      <w:pPr>
        <w:spacing w:after="0" w:line="240" w:lineRule="auto"/>
      </w:pPr>
      <w:r>
        <w:t xml:space="preserve">File No </w:t>
      </w:r>
      <w:r>
        <w:tab/>
      </w:r>
      <w:r>
        <w:tab/>
      </w:r>
      <w:r>
        <w:tab/>
        <w:t>:  D5</w:t>
      </w:r>
    </w:p>
    <w:p w:rsidR="00A1619B" w:rsidRDefault="00A1619B" w:rsidP="00A1619B">
      <w:pPr>
        <w:spacing w:after="0" w:line="240" w:lineRule="auto"/>
      </w:pPr>
      <w:r>
        <w:t xml:space="preserve">File Name </w:t>
      </w:r>
      <w:r>
        <w:tab/>
      </w:r>
      <w:r>
        <w:tab/>
        <w:t>:  Leave detail File</w:t>
      </w:r>
    </w:p>
    <w:p w:rsidR="00A1619B" w:rsidRDefault="00A1619B" w:rsidP="00A1619B">
      <w:pPr>
        <w:spacing w:after="0" w:line="240" w:lineRule="auto"/>
      </w:pPr>
      <w:r>
        <w:t xml:space="preserve">Description </w:t>
      </w:r>
      <w:r>
        <w:tab/>
      </w:r>
      <w:r>
        <w:tab/>
        <w:t>:  Leave Transaction Fil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Transaction File </w:t>
      </w:r>
    </w:p>
    <w:p w:rsidR="00A1619B" w:rsidRDefault="00A1619B" w:rsidP="00A1619B">
      <w:pPr>
        <w:spacing w:after="0" w:line="240" w:lineRule="auto"/>
      </w:pPr>
      <w:r>
        <w:t xml:space="preserve">Primary Key </w:t>
      </w:r>
      <w:r>
        <w:tab/>
      </w:r>
      <w:r>
        <w:tab/>
        <w:t>:  EmpNo + ItemCode + Year + Month</w:t>
      </w:r>
    </w:p>
    <w:p w:rsidR="00A1619B" w:rsidRDefault="00A1619B" w:rsidP="00A1619B">
      <w:pPr>
        <w:spacing w:after="0" w:line="240" w:lineRule="auto"/>
      </w:pPr>
      <w:r>
        <w:t xml:space="preserve">Foreign Key </w:t>
      </w:r>
      <w:r>
        <w:tab/>
      </w:r>
      <w:r>
        <w:tab/>
        <w:t>:  EmpNo + ItemCode</w:t>
      </w:r>
    </w:p>
    <w:p w:rsidR="00A1619B" w:rsidRDefault="00A1619B" w:rsidP="00A1619B">
      <w:r>
        <w:t xml:space="preserve">Record Size </w:t>
      </w:r>
      <w:r>
        <w:tab/>
      </w:r>
      <w:r>
        <w:tab/>
        <w:t>:  23 bytes</w:t>
      </w:r>
    </w:p>
    <w:p w:rsidR="00E15D6B" w:rsidRDefault="00E15D6B" w:rsidP="00A1619B"/>
    <w:p w:rsidR="00E15D6B" w:rsidRDefault="00E15D6B" w:rsidP="00A1619B"/>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EmpNo</w:t>
            </w:r>
          </w:p>
        </w:tc>
        <w:tc>
          <w:tcPr>
            <w:tcW w:w="2394" w:type="dxa"/>
          </w:tcPr>
          <w:p w:rsidR="00A1619B" w:rsidRDefault="00A1619B" w:rsidP="00815F37">
            <w:r>
              <w:t>Employee Number</w:t>
            </w:r>
          </w:p>
        </w:tc>
        <w:tc>
          <w:tcPr>
            <w:tcW w:w="2394" w:type="dxa"/>
          </w:tcPr>
          <w:p w:rsidR="00A1619B" w:rsidRDefault="00A1619B" w:rsidP="00815F37">
            <w:r>
              <w:t>Char</w:t>
            </w:r>
          </w:p>
        </w:tc>
        <w:tc>
          <w:tcPr>
            <w:tcW w:w="2394" w:type="dxa"/>
          </w:tcPr>
          <w:p w:rsidR="00A1619B" w:rsidRDefault="00A1619B" w:rsidP="00815F37">
            <w:r>
              <w:t>5</w:t>
            </w:r>
          </w:p>
        </w:tc>
      </w:tr>
      <w:tr w:rsidR="00A1619B" w:rsidTr="00815F37">
        <w:tc>
          <w:tcPr>
            <w:tcW w:w="2394" w:type="dxa"/>
          </w:tcPr>
          <w:p w:rsidR="00A1619B" w:rsidRDefault="00A1619B" w:rsidP="00815F37">
            <w:r>
              <w:t>ItemCode</w:t>
            </w:r>
          </w:p>
        </w:tc>
        <w:tc>
          <w:tcPr>
            <w:tcW w:w="2394" w:type="dxa"/>
          </w:tcPr>
          <w:p w:rsidR="00A1619B" w:rsidRDefault="00A1619B" w:rsidP="00815F37">
            <w:r>
              <w:t>Item Code</w:t>
            </w:r>
          </w:p>
        </w:tc>
        <w:tc>
          <w:tcPr>
            <w:tcW w:w="2394" w:type="dxa"/>
          </w:tcPr>
          <w:p w:rsidR="00A1619B" w:rsidRDefault="00A1619B" w:rsidP="00815F37">
            <w:r>
              <w:t>Char</w:t>
            </w:r>
          </w:p>
        </w:tc>
        <w:tc>
          <w:tcPr>
            <w:tcW w:w="2394" w:type="dxa"/>
          </w:tcPr>
          <w:p w:rsidR="00A1619B" w:rsidRDefault="00A1619B" w:rsidP="00815F37">
            <w:r>
              <w:t>10</w:t>
            </w:r>
          </w:p>
        </w:tc>
      </w:tr>
      <w:tr w:rsidR="00A1619B" w:rsidTr="00815F37">
        <w:tc>
          <w:tcPr>
            <w:tcW w:w="2394" w:type="dxa"/>
          </w:tcPr>
          <w:p w:rsidR="00A1619B" w:rsidRDefault="00A1619B" w:rsidP="00815F37">
            <w:r>
              <w:t>Year</w:t>
            </w:r>
          </w:p>
        </w:tc>
        <w:tc>
          <w:tcPr>
            <w:tcW w:w="2394" w:type="dxa"/>
          </w:tcPr>
          <w:p w:rsidR="00A1619B" w:rsidRDefault="00A1619B" w:rsidP="00815F37">
            <w:r>
              <w:t>Year</w:t>
            </w:r>
          </w:p>
        </w:tc>
        <w:tc>
          <w:tcPr>
            <w:tcW w:w="2394" w:type="dxa"/>
          </w:tcPr>
          <w:p w:rsidR="00A1619B" w:rsidRDefault="00A1619B" w:rsidP="00815F37">
            <w:r>
              <w:t>Numeric</w:t>
            </w:r>
          </w:p>
        </w:tc>
        <w:tc>
          <w:tcPr>
            <w:tcW w:w="2394" w:type="dxa"/>
          </w:tcPr>
          <w:p w:rsidR="00A1619B" w:rsidRDefault="00A1619B" w:rsidP="00815F37">
            <w:r>
              <w:t>4</w:t>
            </w:r>
          </w:p>
        </w:tc>
      </w:tr>
      <w:tr w:rsidR="00A1619B" w:rsidTr="00815F37">
        <w:tc>
          <w:tcPr>
            <w:tcW w:w="2394" w:type="dxa"/>
          </w:tcPr>
          <w:p w:rsidR="00A1619B" w:rsidRDefault="00A1619B" w:rsidP="00815F37">
            <w:r>
              <w:t>Month</w:t>
            </w:r>
          </w:p>
        </w:tc>
        <w:tc>
          <w:tcPr>
            <w:tcW w:w="2394" w:type="dxa"/>
          </w:tcPr>
          <w:p w:rsidR="00A1619B" w:rsidRDefault="00A1619B" w:rsidP="00815F37">
            <w:r>
              <w:t>Month</w:t>
            </w:r>
          </w:p>
        </w:tc>
        <w:tc>
          <w:tcPr>
            <w:tcW w:w="2394" w:type="dxa"/>
          </w:tcPr>
          <w:p w:rsidR="00A1619B" w:rsidRDefault="00A1619B" w:rsidP="00815F37">
            <w:r>
              <w:t>Numeric</w:t>
            </w:r>
          </w:p>
        </w:tc>
        <w:tc>
          <w:tcPr>
            <w:tcW w:w="2394" w:type="dxa"/>
          </w:tcPr>
          <w:p w:rsidR="00A1619B" w:rsidRDefault="00A1619B" w:rsidP="00815F37">
            <w:r>
              <w:t>2</w:t>
            </w:r>
          </w:p>
        </w:tc>
      </w:tr>
      <w:tr w:rsidR="00A1619B" w:rsidTr="00815F37">
        <w:tc>
          <w:tcPr>
            <w:tcW w:w="2394" w:type="dxa"/>
          </w:tcPr>
          <w:p w:rsidR="00A1619B" w:rsidRDefault="00A1619B" w:rsidP="00815F37">
            <w:r>
              <w:t>NoLeaves</w:t>
            </w:r>
          </w:p>
        </w:tc>
        <w:tc>
          <w:tcPr>
            <w:tcW w:w="2394" w:type="dxa"/>
          </w:tcPr>
          <w:p w:rsidR="00A1619B" w:rsidRDefault="00A1619B" w:rsidP="00815F37">
            <w:r>
              <w:t>No of Leaves</w:t>
            </w:r>
          </w:p>
        </w:tc>
        <w:tc>
          <w:tcPr>
            <w:tcW w:w="2394" w:type="dxa"/>
          </w:tcPr>
          <w:p w:rsidR="00A1619B" w:rsidRDefault="00A1619B" w:rsidP="00815F37">
            <w:r>
              <w:t>Numeric</w:t>
            </w:r>
          </w:p>
        </w:tc>
        <w:tc>
          <w:tcPr>
            <w:tcW w:w="2394" w:type="dxa"/>
          </w:tcPr>
          <w:p w:rsidR="00A1619B" w:rsidRDefault="00A1619B" w:rsidP="00815F37">
            <w:r>
              <w:t>2</w:t>
            </w:r>
          </w:p>
        </w:tc>
      </w:tr>
      <w:tr w:rsidR="00A1619B" w:rsidTr="00815F37">
        <w:tc>
          <w:tcPr>
            <w:tcW w:w="2394" w:type="dxa"/>
          </w:tcPr>
          <w:p w:rsidR="00A1619B" w:rsidRDefault="00A1619B" w:rsidP="00815F37">
            <w:r>
              <w:t>NoPay</w:t>
            </w:r>
          </w:p>
        </w:tc>
        <w:tc>
          <w:tcPr>
            <w:tcW w:w="2394" w:type="dxa"/>
          </w:tcPr>
          <w:p w:rsidR="00A1619B" w:rsidRDefault="00A1619B" w:rsidP="00815F37">
            <w:r>
              <w:t>No of no pay days</w:t>
            </w:r>
          </w:p>
        </w:tc>
        <w:tc>
          <w:tcPr>
            <w:tcW w:w="2394" w:type="dxa"/>
          </w:tcPr>
          <w:p w:rsidR="00A1619B" w:rsidRDefault="00A1619B" w:rsidP="00815F37">
            <w:r>
              <w:t>Numeric</w:t>
            </w:r>
          </w:p>
        </w:tc>
        <w:tc>
          <w:tcPr>
            <w:tcW w:w="2394" w:type="dxa"/>
          </w:tcPr>
          <w:p w:rsidR="00A1619B" w:rsidRDefault="00A1619B" w:rsidP="00815F37">
            <w:r>
              <w:t>3</w:t>
            </w:r>
          </w:p>
        </w:tc>
      </w:tr>
    </w:tbl>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5462D3" w:rsidRDefault="005462D3" w:rsidP="00A1619B">
      <w:pPr>
        <w:spacing w:after="0" w:line="240" w:lineRule="auto"/>
        <w:rPr>
          <w:color w:val="548DD4" w:themeColor="text2" w:themeTint="99"/>
          <w:sz w:val="48"/>
          <w:szCs w:val="48"/>
          <w:u w:val="single"/>
        </w:rPr>
      </w:pPr>
    </w:p>
    <w:p w:rsidR="00E4309E" w:rsidRDefault="00E4309E" w:rsidP="00E4309E">
      <w:pPr>
        <w:rPr>
          <w:rFonts w:asciiTheme="majorHAnsi" w:eastAsiaTheme="majorEastAsia" w:hAnsiTheme="majorHAnsi" w:cstheme="majorBidi"/>
          <w:color w:val="17365D" w:themeColor="text2" w:themeShade="BF"/>
          <w:spacing w:val="5"/>
          <w:kern w:val="28"/>
          <w:sz w:val="40"/>
          <w:szCs w:val="40"/>
        </w:rPr>
      </w:pPr>
    </w:p>
    <w:p w:rsidR="00E4309E" w:rsidRPr="00E4309E" w:rsidRDefault="00E4309E" w:rsidP="00E4309E"/>
    <w:p w:rsidR="00A1619B" w:rsidRPr="00C46DC3" w:rsidRDefault="00A1619B" w:rsidP="00910DBB">
      <w:pPr>
        <w:pStyle w:val="Title"/>
        <w:rPr>
          <w:sz w:val="40"/>
          <w:szCs w:val="40"/>
        </w:rPr>
      </w:pPr>
      <w:r w:rsidRPr="00C46DC3">
        <w:rPr>
          <w:sz w:val="40"/>
          <w:szCs w:val="40"/>
        </w:rPr>
        <w:lastRenderedPageBreak/>
        <w:t>Promotion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A1619B" w:rsidP="00A1619B">
      <w:pPr>
        <w:spacing w:after="0" w:line="240" w:lineRule="auto"/>
      </w:pPr>
      <w:r>
        <w:t xml:space="preserve">File No </w:t>
      </w:r>
      <w:r>
        <w:tab/>
      </w:r>
      <w:r>
        <w:tab/>
      </w:r>
      <w:r>
        <w:tab/>
        <w:t>:  D6</w:t>
      </w:r>
    </w:p>
    <w:p w:rsidR="00A1619B" w:rsidRDefault="00A1619B" w:rsidP="00A1619B">
      <w:pPr>
        <w:spacing w:after="0" w:line="240" w:lineRule="auto"/>
      </w:pPr>
      <w:r>
        <w:t xml:space="preserve">File Name </w:t>
      </w:r>
      <w:r>
        <w:tab/>
      </w:r>
      <w:r>
        <w:tab/>
        <w:t>:  Promotion File</w:t>
      </w:r>
    </w:p>
    <w:p w:rsidR="00A1619B" w:rsidRDefault="00A1619B" w:rsidP="00A1619B">
      <w:pPr>
        <w:spacing w:after="0" w:line="240" w:lineRule="auto"/>
      </w:pPr>
      <w:r>
        <w:t xml:space="preserve">Description </w:t>
      </w:r>
      <w:r>
        <w:tab/>
      </w:r>
      <w:r>
        <w:tab/>
        <w:t>:  Promotion Data Of Employe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Transaction File </w:t>
      </w:r>
    </w:p>
    <w:p w:rsidR="00A1619B" w:rsidRDefault="00A1619B" w:rsidP="00A1619B">
      <w:pPr>
        <w:spacing w:after="0" w:line="240" w:lineRule="auto"/>
      </w:pPr>
      <w:r>
        <w:t xml:space="preserve">Primary Key </w:t>
      </w:r>
      <w:r>
        <w:tab/>
      </w:r>
      <w:r>
        <w:tab/>
        <w:t>:  EmpNo + DesigNo + PromoDate</w:t>
      </w:r>
    </w:p>
    <w:p w:rsidR="00A1619B" w:rsidRDefault="00A1619B" w:rsidP="00A1619B">
      <w:pPr>
        <w:spacing w:after="0" w:line="240" w:lineRule="auto"/>
      </w:pPr>
      <w:r>
        <w:t xml:space="preserve">Foreign Key </w:t>
      </w:r>
      <w:r>
        <w:tab/>
      </w:r>
      <w:r>
        <w:tab/>
        <w:t>:  EmpNo , DeptNo, DesigNo</w:t>
      </w:r>
    </w:p>
    <w:p w:rsidR="00A1619B" w:rsidRDefault="00A1619B" w:rsidP="00A1619B">
      <w:r>
        <w:t xml:space="preserve">Record Size </w:t>
      </w:r>
      <w:r>
        <w:tab/>
      </w:r>
      <w:r>
        <w:tab/>
        <w:t>:  41 bytes</w:t>
      </w:r>
    </w:p>
    <w:p w:rsidR="00E15D6B" w:rsidRDefault="00E15D6B" w:rsidP="00A1619B"/>
    <w:p w:rsidR="00E15D6B" w:rsidRDefault="00E15D6B" w:rsidP="00A1619B"/>
    <w:p w:rsidR="00E15D6B" w:rsidRDefault="00E15D6B" w:rsidP="00A1619B"/>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EmpNo</w:t>
            </w:r>
          </w:p>
        </w:tc>
        <w:tc>
          <w:tcPr>
            <w:tcW w:w="2394" w:type="dxa"/>
          </w:tcPr>
          <w:p w:rsidR="00A1619B" w:rsidRDefault="00A1619B" w:rsidP="00815F37">
            <w:r>
              <w:t>Employee Number</w:t>
            </w:r>
          </w:p>
        </w:tc>
        <w:tc>
          <w:tcPr>
            <w:tcW w:w="2394" w:type="dxa"/>
          </w:tcPr>
          <w:p w:rsidR="00A1619B" w:rsidRDefault="00A1619B" w:rsidP="00815F37">
            <w:r>
              <w:t>Char</w:t>
            </w:r>
          </w:p>
        </w:tc>
        <w:tc>
          <w:tcPr>
            <w:tcW w:w="2394" w:type="dxa"/>
          </w:tcPr>
          <w:p w:rsidR="00A1619B" w:rsidRDefault="00A1619B" w:rsidP="00815F37">
            <w:r>
              <w:t>5</w:t>
            </w:r>
          </w:p>
        </w:tc>
      </w:tr>
      <w:tr w:rsidR="00A1619B" w:rsidTr="00815F37">
        <w:tc>
          <w:tcPr>
            <w:tcW w:w="2394" w:type="dxa"/>
          </w:tcPr>
          <w:p w:rsidR="00A1619B" w:rsidRDefault="00A1619B" w:rsidP="00815F37">
            <w:r>
              <w:t>DesigNo</w:t>
            </w:r>
          </w:p>
        </w:tc>
        <w:tc>
          <w:tcPr>
            <w:tcW w:w="2394" w:type="dxa"/>
          </w:tcPr>
          <w:p w:rsidR="00A1619B" w:rsidRDefault="00A1619B" w:rsidP="00815F37">
            <w:r>
              <w:t>Designation Number</w:t>
            </w:r>
          </w:p>
        </w:tc>
        <w:tc>
          <w:tcPr>
            <w:tcW w:w="2394" w:type="dxa"/>
          </w:tcPr>
          <w:p w:rsidR="00A1619B" w:rsidRDefault="00A1619B" w:rsidP="00815F37">
            <w:r>
              <w:t>Char</w:t>
            </w:r>
          </w:p>
        </w:tc>
        <w:tc>
          <w:tcPr>
            <w:tcW w:w="2394" w:type="dxa"/>
          </w:tcPr>
          <w:p w:rsidR="00A1619B" w:rsidRDefault="00A1619B" w:rsidP="00815F37">
            <w:r>
              <w:t>4</w:t>
            </w:r>
          </w:p>
        </w:tc>
      </w:tr>
      <w:tr w:rsidR="00A1619B" w:rsidTr="00815F37">
        <w:tc>
          <w:tcPr>
            <w:tcW w:w="2394" w:type="dxa"/>
          </w:tcPr>
          <w:p w:rsidR="00A1619B" w:rsidRDefault="00A1619B" w:rsidP="00815F37">
            <w:r>
              <w:t>DeptNo</w:t>
            </w:r>
          </w:p>
        </w:tc>
        <w:tc>
          <w:tcPr>
            <w:tcW w:w="2394" w:type="dxa"/>
          </w:tcPr>
          <w:p w:rsidR="00A1619B" w:rsidRDefault="00A1619B" w:rsidP="00815F37">
            <w:r>
              <w:t>Department Number</w:t>
            </w:r>
          </w:p>
        </w:tc>
        <w:tc>
          <w:tcPr>
            <w:tcW w:w="2394" w:type="dxa"/>
          </w:tcPr>
          <w:p w:rsidR="00A1619B" w:rsidRDefault="00A1619B" w:rsidP="00815F37">
            <w:r>
              <w:t>Char</w:t>
            </w:r>
          </w:p>
        </w:tc>
        <w:tc>
          <w:tcPr>
            <w:tcW w:w="2394" w:type="dxa"/>
          </w:tcPr>
          <w:p w:rsidR="00A1619B" w:rsidRDefault="00A1619B" w:rsidP="00815F37">
            <w:r>
              <w:t>4</w:t>
            </w:r>
          </w:p>
        </w:tc>
      </w:tr>
      <w:tr w:rsidR="00A1619B" w:rsidTr="00815F37">
        <w:tc>
          <w:tcPr>
            <w:tcW w:w="2394" w:type="dxa"/>
          </w:tcPr>
          <w:p w:rsidR="00A1619B" w:rsidRDefault="00A1619B" w:rsidP="00815F37">
            <w:r>
              <w:t>PromoDate</w:t>
            </w:r>
          </w:p>
        </w:tc>
        <w:tc>
          <w:tcPr>
            <w:tcW w:w="2394" w:type="dxa"/>
          </w:tcPr>
          <w:p w:rsidR="00A1619B" w:rsidRDefault="00A1619B" w:rsidP="00815F37">
            <w:r>
              <w:t>Promoted Date</w:t>
            </w:r>
          </w:p>
        </w:tc>
        <w:tc>
          <w:tcPr>
            <w:tcW w:w="2394" w:type="dxa"/>
          </w:tcPr>
          <w:p w:rsidR="00A1619B" w:rsidRDefault="00A1619B" w:rsidP="00815F37">
            <w:r>
              <w:t>Date</w:t>
            </w:r>
          </w:p>
        </w:tc>
        <w:tc>
          <w:tcPr>
            <w:tcW w:w="2394" w:type="dxa"/>
          </w:tcPr>
          <w:p w:rsidR="00A1619B" w:rsidRDefault="00A1619B" w:rsidP="00815F37">
            <w:r>
              <w:t>8</w:t>
            </w:r>
          </w:p>
        </w:tc>
      </w:tr>
      <w:tr w:rsidR="00A1619B" w:rsidTr="00815F37">
        <w:tc>
          <w:tcPr>
            <w:tcW w:w="2394" w:type="dxa"/>
          </w:tcPr>
          <w:p w:rsidR="00A1619B" w:rsidRDefault="00A1619B" w:rsidP="00815F37">
            <w:r>
              <w:t>Description</w:t>
            </w:r>
          </w:p>
        </w:tc>
        <w:tc>
          <w:tcPr>
            <w:tcW w:w="2394" w:type="dxa"/>
          </w:tcPr>
          <w:p w:rsidR="00A1619B" w:rsidRDefault="00A1619B" w:rsidP="00815F37">
            <w:r>
              <w:t>Remarks</w:t>
            </w:r>
          </w:p>
        </w:tc>
        <w:tc>
          <w:tcPr>
            <w:tcW w:w="2394" w:type="dxa"/>
          </w:tcPr>
          <w:p w:rsidR="00A1619B" w:rsidRDefault="00A1619B" w:rsidP="00815F37">
            <w:r>
              <w:t>Char</w:t>
            </w:r>
          </w:p>
        </w:tc>
        <w:tc>
          <w:tcPr>
            <w:tcW w:w="2394" w:type="dxa"/>
          </w:tcPr>
          <w:p w:rsidR="00A1619B" w:rsidRDefault="00A1619B" w:rsidP="00815F37">
            <w:r>
              <w:t>20</w:t>
            </w:r>
          </w:p>
        </w:tc>
      </w:tr>
    </w:tbl>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E15D6B" w:rsidRPr="00C46DC3" w:rsidRDefault="00E15D6B" w:rsidP="00910DBB">
      <w:pPr>
        <w:pStyle w:val="Title"/>
        <w:rPr>
          <w:sz w:val="40"/>
          <w:szCs w:val="40"/>
        </w:rPr>
      </w:pPr>
      <w:r w:rsidRPr="00C46DC3">
        <w:rPr>
          <w:sz w:val="40"/>
          <w:szCs w:val="40"/>
        </w:rPr>
        <w:lastRenderedPageBreak/>
        <w:t>Increment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E15D6B" w:rsidP="00E15D6B">
      <w:pPr>
        <w:spacing w:after="0" w:line="240" w:lineRule="auto"/>
      </w:pPr>
      <w:r>
        <w:t xml:space="preserve">File No </w:t>
      </w:r>
      <w:r>
        <w:tab/>
      </w:r>
      <w:r>
        <w:tab/>
      </w:r>
      <w:r>
        <w:tab/>
        <w:t>:  D7</w:t>
      </w:r>
    </w:p>
    <w:p w:rsidR="00E15D6B" w:rsidRDefault="00E15D6B" w:rsidP="00E15D6B">
      <w:pPr>
        <w:spacing w:after="0" w:line="240" w:lineRule="auto"/>
      </w:pPr>
      <w:r>
        <w:t xml:space="preserve">File Name </w:t>
      </w:r>
      <w:r>
        <w:tab/>
      </w:r>
      <w:r>
        <w:tab/>
        <w:t>:  Increment File</w:t>
      </w:r>
    </w:p>
    <w:p w:rsidR="00E15D6B" w:rsidRDefault="00E15D6B" w:rsidP="00E15D6B">
      <w:pPr>
        <w:spacing w:after="0" w:line="240" w:lineRule="auto"/>
      </w:pPr>
      <w:r>
        <w:t xml:space="preserve">Description </w:t>
      </w:r>
      <w:r>
        <w:tab/>
      </w:r>
      <w:r>
        <w:tab/>
        <w:t>:  Increment Data Of Employee</w:t>
      </w:r>
    </w:p>
    <w:p w:rsidR="00E15D6B" w:rsidRDefault="00E15D6B" w:rsidP="00E15D6B">
      <w:pPr>
        <w:spacing w:after="0" w:line="240" w:lineRule="auto"/>
      </w:pPr>
      <w:r>
        <w:t xml:space="preserve">File Organization </w:t>
      </w:r>
      <w:r>
        <w:tab/>
        <w:t>:  Indexed Sequential</w:t>
      </w:r>
    </w:p>
    <w:p w:rsidR="00E15D6B" w:rsidRDefault="00E15D6B" w:rsidP="00E15D6B">
      <w:pPr>
        <w:spacing w:after="0" w:line="240" w:lineRule="auto"/>
      </w:pPr>
      <w:r>
        <w:t xml:space="preserve">File Type </w:t>
      </w:r>
      <w:r>
        <w:tab/>
      </w:r>
      <w:r>
        <w:tab/>
        <w:t xml:space="preserve">:  Transaction File </w:t>
      </w:r>
    </w:p>
    <w:p w:rsidR="00E15D6B" w:rsidRDefault="00E15D6B" w:rsidP="00E15D6B">
      <w:pPr>
        <w:spacing w:after="0" w:line="240" w:lineRule="auto"/>
      </w:pPr>
      <w:r>
        <w:t xml:space="preserve">Primary Key </w:t>
      </w:r>
      <w:r>
        <w:tab/>
      </w:r>
      <w:r>
        <w:tab/>
        <w:t>:  EmpNo + DeptNo</w:t>
      </w:r>
    </w:p>
    <w:p w:rsidR="00E15D6B" w:rsidRDefault="00E15D6B" w:rsidP="00E15D6B">
      <w:pPr>
        <w:spacing w:after="0" w:line="240" w:lineRule="auto"/>
      </w:pPr>
      <w:r>
        <w:t xml:space="preserve">Foreign Key </w:t>
      </w:r>
      <w:r>
        <w:tab/>
      </w:r>
      <w:r>
        <w:tab/>
        <w:t>:  EmpNo , DeptNo, DesigNo</w:t>
      </w:r>
    </w:p>
    <w:p w:rsidR="00E15D6B" w:rsidRDefault="00E15D6B" w:rsidP="00E15D6B">
      <w:r>
        <w:t xml:space="preserve">Record Size </w:t>
      </w:r>
      <w:r>
        <w:tab/>
      </w:r>
      <w:r>
        <w:tab/>
        <w:t>:  39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E15D6B" w:rsidP="005462D3">
            <w:r>
              <w:t>Char</w:t>
            </w:r>
          </w:p>
        </w:tc>
        <w:tc>
          <w:tcPr>
            <w:tcW w:w="2394" w:type="dxa"/>
          </w:tcPr>
          <w:p w:rsidR="00E15D6B" w:rsidRDefault="00E15D6B" w:rsidP="005462D3">
            <w:r>
              <w:t>5</w:t>
            </w:r>
          </w:p>
        </w:tc>
      </w:tr>
      <w:tr w:rsidR="00E15D6B" w:rsidTr="005462D3">
        <w:tc>
          <w:tcPr>
            <w:tcW w:w="2394" w:type="dxa"/>
          </w:tcPr>
          <w:p w:rsidR="00E15D6B" w:rsidRDefault="00E15D6B" w:rsidP="005462D3">
            <w:r>
              <w:t>DesigNo</w:t>
            </w:r>
          </w:p>
        </w:tc>
        <w:tc>
          <w:tcPr>
            <w:tcW w:w="2394" w:type="dxa"/>
          </w:tcPr>
          <w:p w:rsidR="00E15D6B" w:rsidRDefault="00E15D6B" w:rsidP="005462D3">
            <w:r>
              <w:t>Designation Number</w:t>
            </w:r>
          </w:p>
        </w:tc>
        <w:tc>
          <w:tcPr>
            <w:tcW w:w="2394" w:type="dxa"/>
          </w:tcPr>
          <w:p w:rsidR="00E15D6B" w:rsidRDefault="00E15D6B" w:rsidP="005462D3">
            <w:r>
              <w:t>Char</w:t>
            </w:r>
          </w:p>
        </w:tc>
        <w:tc>
          <w:tcPr>
            <w:tcW w:w="2394" w:type="dxa"/>
          </w:tcPr>
          <w:p w:rsidR="00E15D6B" w:rsidRDefault="00E15D6B" w:rsidP="005462D3">
            <w:r>
              <w:t>4</w:t>
            </w:r>
          </w:p>
        </w:tc>
      </w:tr>
      <w:tr w:rsidR="00E15D6B" w:rsidTr="005462D3">
        <w:tc>
          <w:tcPr>
            <w:tcW w:w="2394" w:type="dxa"/>
          </w:tcPr>
          <w:p w:rsidR="00E15D6B" w:rsidRDefault="00E15D6B" w:rsidP="005462D3">
            <w:r>
              <w:t>DeptNo</w:t>
            </w:r>
          </w:p>
        </w:tc>
        <w:tc>
          <w:tcPr>
            <w:tcW w:w="2394" w:type="dxa"/>
          </w:tcPr>
          <w:p w:rsidR="00E15D6B" w:rsidRDefault="00E15D6B" w:rsidP="005462D3">
            <w:r>
              <w:t>Department Number</w:t>
            </w:r>
          </w:p>
        </w:tc>
        <w:tc>
          <w:tcPr>
            <w:tcW w:w="2394" w:type="dxa"/>
          </w:tcPr>
          <w:p w:rsidR="00E15D6B" w:rsidRDefault="00E15D6B" w:rsidP="005462D3">
            <w:r>
              <w:t>Char</w:t>
            </w:r>
          </w:p>
        </w:tc>
        <w:tc>
          <w:tcPr>
            <w:tcW w:w="2394" w:type="dxa"/>
          </w:tcPr>
          <w:p w:rsidR="00E15D6B" w:rsidRDefault="00E15D6B" w:rsidP="005462D3">
            <w:r>
              <w:t>4</w:t>
            </w:r>
          </w:p>
        </w:tc>
      </w:tr>
      <w:tr w:rsidR="00E15D6B" w:rsidTr="005462D3">
        <w:tc>
          <w:tcPr>
            <w:tcW w:w="2394" w:type="dxa"/>
          </w:tcPr>
          <w:p w:rsidR="00E15D6B" w:rsidRDefault="00E15D6B" w:rsidP="005462D3">
            <w:r>
              <w:t>IncreAmt</w:t>
            </w:r>
          </w:p>
        </w:tc>
        <w:tc>
          <w:tcPr>
            <w:tcW w:w="2394" w:type="dxa"/>
          </w:tcPr>
          <w:p w:rsidR="00E15D6B" w:rsidRDefault="00E15D6B" w:rsidP="005462D3">
            <w:r>
              <w:t>Increment Amount</w:t>
            </w:r>
          </w:p>
        </w:tc>
        <w:tc>
          <w:tcPr>
            <w:tcW w:w="2394" w:type="dxa"/>
          </w:tcPr>
          <w:p w:rsidR="00E15D6B" w:rsidRDefault="00E15D6B" w:rsidP="005462D3">
            <w:r>
              <w:t>Currency</w:t>
            </w:r>
          </w:p>
        </w:tc>
        <w:tc>
          <w:tcPr>
            <w:tcW w:w="2394" w:type="dxa"/>
          </w:tcPr>
          <w:p w:rsidR="00E15D6B" w:rsidRDefault="00E15D6B" w:rsidP="005462D3">
            <w:r>
              <w:t>8</w:t>
            </w:r>
          </w:p>
        </w:tc>
      </w:tr>
      <w:tr w:rsidR="00E15D6B" w:rsidTr="005462D3">
        <w:tc>
          <w:tcPr>
            <w:tcW w:w="2394" w:type="dxa"/>
          </w:tcPr>
          <w:p w:rsidR="00E15D6B" w:rsidRDefault="00E15D6B" w:rsidP="005462D3">
            <w:r>
              <w:t>BSal</w:t>
            </w:r>
          </w:p>
        </w:tc>
        <w:tc>
          <w:tcPr>
            <w:tcW w:w="2394" w:type="dxa"/>
          </w:tcPr>
          <w:p w:rsidR="00E15D6B" w:rsidRDefault="00E15D6B" w:rsidP="005462D3">
            <w:r>
              <w:t>Basic Salary</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IncreDate</w:t>
            </w:r>
          </w:p>
        </w:tc>
        <w:tc>
          <w:tcPr>
            <w:tcW w:w="2394" w:type="dxa"/>
          </w:tcPr>
          <w:p w:rsidR="00E15D6B" w:rsidRDefault="00E15D6B" w:rsidP="005462D3">
            <w:r>
              <w:t>Increment Date</w:t>
            </w:r>
          </w:p>
        </w:tc>
        <w:tc>
          <w:tcPr>
            <w:tcW w:w="2394" w:type="dxa"/>
          </w:tcPr>
          <w:p w:rsidR="00E15D6B" w:rsidRDefault="00E15D6B" w:rsidP="005462D3">
            <w:r>
              <w:t>Date</w:t>
            </w:r>
          </w:p>
        </w:tc>
        <w:tc>
          <w:tcPr>
            <w:tcW w:w="2394" w:type="dxa"/>
          </w:tcPr>
          <w:p w:rsidR="00E15D6B" w:rsidRDefault="00E15D6B" w:rsidP="005462D3">
            <w:r>
              <w:t>8</w:t>
            </w:r>
          </w:p>
        </w:tc>
      </w:tr>
    </w:tbl>
    <w:p w:rsidR="00E15D6B" w:rsidRDefault="00E15D6B" w:rsidP="00E15D6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E15D6B" w:rsidRPr="00C46DC3" w:rsidRDefault="00E15D6B" w:rsidP="00910DBB">
      <w:pPr>
        <w:pStyle w:val="Title"/>
        <w:rPr>
          <w:sz w:val="40"/>
          <w:szCs w:val="40"/>
        </w:rPr>
      </w:pPr>
      <w:r w:rsidRPr="00C46DC3">
        <w:rPr>
          <w:sz w:val="40"/>
          <w:szCs w:val="40"/>
        </w:rPr>
        <w:lastRenderedPageBreak/>
        <w:t>Work Hour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E15D6B" w:rsidP="00E15D6B">
      <w:pPr>
        <w:spacing w:after="0" w:line="240" w:lineRule="auto"/>
      </w:pPr>
      <w:r>
        <w:t xml:space="preserve">File No </w:t>
      </w:r>
      <w:r>
        <w:tab/>
      </w:r>
      <w:r>
        <w:tab/>
      </w:r>
      <w:r>
        <w:tab/>
        <w:t>:  D8</w:t>
      </w:r>
    </w:p>
    <w:p w:rsidR="00E15D6B" w:rsidRDefault="00E15D6B" w:rsidP="00E15D6B">
      <w:pPr>
        <w:spacing w:after="0" w:line="240" w:lineRule="auto"/>
      </w:pPr>
      <w:r>
        <w:t xml:space="preserve">File Name </w:t>
      </w:r>
      <w:r>
        <w:tab/>
      </w:r>
      <w:r>
        <w:tab/>
        <w:t>:  Work Hour File</w:t>
      </w:r>
    </w:p>
    <w:p w:rsidR="00E15D6B" w:rsidRDefault="00E15D6B" w:rsidP="00E15D6B">
      <w:pPr>
        <w:spacing w:after="0" w:line="240" w:lineRule="auto"/>
      </w:pPr>
      <w:r>
        <w:t xml:space="preserve">Description </w:t>
      </w:r>
      <w:r>
        <w:tab/>
      </w:r>
      <w:r>
        <w:tab/>
        <w:t>:  Details about worked hour of employees</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Transaction File </w:t>
      </w:r>
    </w:p>
    <w:p w:rsidR="00E15D6B" w:rsidRDefault="00E15D6B" w:rsidP="00E15D6B">
      <w:pPr>
        <w:spacing w:after="0" w:line="240" w:lineRule="auto"/>
      </w:pPr>
      <w:r>
        <w:t xml:space="preserve">Primary Key </w:t>
      </w:r>
      <w:r>
        <w:tab/>
      </w:r>
      <w:r>
        <w:tab/>
        <w:t>:  EmpNo + ItemCode + Year + Month</w:t>
      </w:r>
    </w:p>
    <w:p w:rsidR="00E15D6B" w:rsidRDefault="00E15D6B" w:rsidP="00E15D6B">
      <w:pPr>
        <w:spacing w:after="0" w:line="240" w:lineRule="auto"/>
      </w:pPr>
      <w:r>
        <w:t xml:space="preserve">Foreign Key </w:t>
      </w:r>
      <w:r>
        <w:tab/>
      </w:r>
      <w:r>
        <w:tab/>
        <w:t>:  EmpNo , ItemCode</w:t>
      </w:r>
    </w:p>
    <w:p w:rsidR="00E15D6B" w:rsidRDefault="00E15D6B" w:rsidP="00E15D6B">
      <w:r>
        <w:t xml:space="preserve">Record Size </w:t>
      </w:r>
      <w:r>
        <w:tab/>
      </w:r>
      <w:r>
        <w:tab/>
        <w:t>:  31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E15D6B" w:rsidP="005462D3">
            <w:r>
              <w:t>Char</w:t>
            </w:r>
          </w:p>
        </w:tc>
        <w:tc>
          <w:tcPr>
            <w:tcW w:w="2394" w:type="dxa"/>
          </w:tcPr>
          <w:p w:rsidR="00E15D6B" w:rsidRDefault="00E15D6B" w:rsidP="005462D3">
            <w:r>
              <w:t>5</w:t>
            </w:r>
          </w:p>
        </w:tc>
      </w:tr>
      <w:tr w:rsidR="00E15D6B" w:rsidTr="005462D3">
        <w:tc>
          <w:tcPr>
            <w:tcW w:w="2394" w:type="dxa"/>
          </w:tcPr>
          <w:p w:rsidR="00E15D6B" w:rsidRDefault="00E15D6B" w:rsidP="005462D3">
            <w:r>
              <w:t>ItemCode</w:t>
            </w:r>
          </w:p>
        </w:tc>
        <w:tc>
          <w:tcPr>
            <w:tcW w:w="2394" w:type="dxa"/>
          </w:tcPr>
          <w:p w:rsidR="00E15D6B" w:rsidRDefault="00E15D6B" w:rsidP="005462D3">
            <w:r>
              <w:t>Item Code</w:t>
            </w:r>
          </w:p>
        </w:tc>
        <w:tc>
          <w:tcPr>
            <w:tcW w:w="2394" w:type="dxa"/>
          </w:tcPr>
          <w:p w:rsidR="00E15D6B" w:rsidRDefault="00E15D6B" w:rsidP="005462D3">
            <w:r>
              <w:t>Char</w:t>
            </w:r>
          </w:p>
        </w:tc>
        <w:tc>
          <w:tcPr>
            <w:tcW w:w="2394" w:type="dxa"/>
          </w:tcPr>
          <w:p w:rsidR="00E15D6B" w:rsidRDefault="00E15D6B" w:rsidP="005462D3">
            <w:r>
              <w:t>10</w:t>
            </w:r>
          </w:p>
        </w:tc>
      </w:tr>
      <w:tr w:rsidR="00E15D6B" w:rsidTr="005462D3">
        <w:tc>
          <w:tcPr>
            <w:tcW w:w="2394" w:type="dxa"/>
          </w:tcPr>
          <w:p w:rsidR="00E15D6B" w:rsidRDefault="00E15D6B" w:rsidP="005462D3">
            <w:r>
              <w:t>Year</w:t>
            </w:r>
          </w:p>
        </w:tc>
        <w:tc>
          <w:tcPr>
            <w:tcW w:w="2394" w:type="dxa"/>
          </w:tcPr>
          <w:p w:rsidR="00E15D6B" w:rsidRDefault="00E15D6B" w:rsidP="005462D3">
            <w:r>
              <w:t>Year</w:t>
            </w:r>
          </w:p>
        </w:tc>
        <w:tc>
          <w:tcPr>
            <w:tcW w:w="2394" w:type="dxa"/>
          </w:tcPr>
          <w:p w:rsidR="00E15D6B" w:rsidRDefault="00E15D6B" w:rsidP="005462D3">
            <w:r>
              <w:t>Numeric</w:t>
            </w:r>
          </w:p>
        </w:tc>
        <w:tc>
          <w:tcPr>
            <w:tcW w:w="2394" w:type="dxa"/>
          </w:tcPr>
          <w:p w:rsidR="00E15D6B" w:rsidRDefault="00E15D6B" w:rsidP="005462D3">
            <w:r>
              <w:t>4</w:t>
            </w:r>
          </w:p>
        </w:tc>
      </w:tr>
      <w:tr w:rsidR="00E15D6B" w:rsidTr="005462D3">
        <w:tc>
          <w:tcPr>
            <w:tcW w:w="2394" w:type="dxa"/>
          </w:tcPr>
          <w:p w:rsidR="00E15D6B" w:rsidRDefault="00E15D6B" w:rsidP="005462D3">
            <w:r>
              <w:t>Month</w:t>
            </w:r>
          </w:p>
        </w:tc>
        <w:tc>
          <w:tcPr>
            <w:tcW w:w="2394" w:type="dxa"/>
          </w:tcPr>
          <w:p w:rsidR="00E15D6B" w:rsidRDefault="00E15D6B" w:rsidP="005462D3">
            <w:r>
              <w:t>Month</w:t>
            </w:r>
          </w:p>
        </w:tc>
        <w:tc>
          <w:tcPr>
            <w:tcW w:w="2394" w:type="dxa"/>
          </w:tcPr>
          <w:p w:rsidR="00E15D6B" w:rsidRDefault="00E15D6B" w:rsidP="005462D3">
            <w:r>
              <w:t>Numeric</w:t>
            </w:r>
          </w:p>
        </w:tc>
        <w:tc>
          <w:tcPr>
            <w:tcW w:w="2394" w:type="dxa"/>
          </w:tcPr>
          <w:p w:rsidR="00E15D6B" w:rsidRDefault="00E15D6B" w:rsidP="005462D3">
            <w:r>
              <w:t>2</w:t>
            </w:r>
          </w:p>
        </w:tc>
      </w:tr>
      <w:tr w:rsidR="00E15D6B" w:rsidTr="005462D3">
        <w:tc>
          <w:tcPr>
            <w:tcW w:w="2394" w:type="dxa"/>
          </w:tcPr>
          <w:p w:rsidR="00E15D6B" w:rsidRDefault="00E15D6B" w:rsidP="005462D3">
            <w:r>
              <w:t>Hours</w:t>
            </w:r>
          </w:p>
        </w:tc>
        <w:tc>
          <w:tcPr>
            <w:tcW w:w="2394" w:type="dxa"/>
          </w:tcPr>
          <w:p w:rsidR="00E15D6B" w:rsidRDefault="00E15D6B" w:rsidP="005462D3">
            <w:r>
              <w:t>No of extra hours</w:t>
            </w:r>
          </w:p>
        </w:tc>
        <w:tc>
          <w:tcPr>
            <w:tcW w:w="2394" w:type="dxa"/>
          </w:tcPr>
          <w:p w:rsidR="00E15D6B" w:rsidRDefault="00E15D6B" w:rsidP="005462D3">
            <w:r>
              <w:t>Numeric</w:t>
            </w:r>
          </w:p>
        </w:tc>
        <w:tc>
          <w:tcPr>
            <w:tcW w:w="2394" w:type="dxa"/>
          </w:tcPr>
          <w:p w:rsidR="00E15D6B" w:rsidRDefault="00E15D6B" w:rsidP="005462D3">
            <w:r>
              <w:t>10</w:t>
            </w:r>
          </w:p>
        </w:tc>
      </w:tr>
    </w:tbl>
    <w:p w:rsidR="00E15D6B" w:rsidRDefault="00E15D6B" w:rsidP="00E15D6B"/>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5462D3">
      <w:pPr>
        <w:rPr>
          <w:sz w:val="36"/>
          <w:szCs w:val="36"/>
        </w:rPr>
      </w:pPr>
    </w:p>
    <w:p w:rsidR="005462D3" w:rsidRDefault="005462D3" w:rsidP="00E15D6B">
      <w:pPr>
        <w:spacing w:after="0" w:line="240" w:lineRule="auto"/>
        <w:rPr>
          <w:color w:val="548DD4" w:themeColor="text2" w:themeTint="99"/>
          <w:sz w:val="48"/>
          <w:szCs w:val="48"/>
          <w:u w:val="single"/>
        </w:rPr>
      </w:pPr>
    </w:p>
    <w:p w:rsidR="00E15D6B" w:rsidRPr="00C46DC3" w:rsidRDefault="00E15D6B" w:rsidP="00910DBB">
      <w:pPr>
        <w:pStyle w:val="Title"/>
        <w:rPr>
          <w:sz w:val="40"/>
          <w:szCs w:val="40"/>
        </w:rPr>
      </w:pPr>
      <w:r w:rsidRPr="00C46DC3">
        <w:rPr>
          <w:sz w:val="40"/>
          <w:szCs w:val="40"/>
        </w:rPr>
        <w:lastRenderedPageBreak/>
        <w:t>Pay History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E15D6B" w:rsidP="00E15D6B">
      <w:pPr>
        <w:spacing w:after="0" w:line="240" w:lineRule="auto"/>
      </w:pPr>
      <w:r>
        <w:t xml:space="preserve">File No </w:t>
      </w:r>
      <w:r>
        <w:tab/>
      </w:r>
      <w:r>
        <w:tab/>
      </w:r>
      <w:r>
        <w:tab/>
        <w:t>:  D9</w:t>
      </w:r>
    </w:p>
    <w:p w:rsidR="00E15D6B" w:rsidRDefault="00E15D6B" w:rsidP="00E15D6B">
      <w:pPr>
        <w:spacing w:after="0" w:line="240" w:lineRule="auto"/>
      </w:pPr>
      <w:r>
        <w:t xml:space="preserve">File Name </w:t>
      </w:r>
      <w:r>
        <w:tab/>
      </w:r>
      <w:r>
        <w:tab/>
        <w:t>:  Pay History File</w:t>
      </w:r>
    </w:p>
    <w:p w:rsidR="00E15D6B" w:rsidRDefault="00E15D6B" w:rsidP="00E15D6B">
      <w:pPr>
        <w:spacing w:after="0" w:line="240" w:lineRule="auto"/>
      </w:pPr>
      <w:r>
        <w:t xml:space="preserve">Description </w:t>
      </w:r>
      <w:r>
        <w:tab/>
      </w:r>
      <w:r>
        <w:tab/>
        <w:t>:  Details about pay history of employees</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Transaction File </w:t>
      </w:r>
    </w:p>
    <w:p w:rsidR="00E15D6B" w:rsidRDefault="00E15D6B" w:rsidP="00E15D6B">
      <w:pPr>
        <w:spacing w:after="0" w:line="240" w:lineRule="auto"/>
      </w:pPr>
      <w:r>
        <w:t xml:space="preserve">Primary Key </w:t>
      </w:r>
      <w:r>
        <w:tab/>
      </w:r>
      <w:r>
        <w:tab/>
        <w:t>:  EmpNo + Year + Month</w:t>
      </w:r>
    </w:p>
    <w:p w:rsidR="00E15D6B" w:rsidRDefault="00E15D6B" w:rsidP="00E15D6B">
      <w:pPr>
        <w:spacing w:after="0" w:line="240" w:lineRule="auto"/>
      </w:pPr>
      <w:r>
        <w:t xml:space="preserve">Foreign Key </w:t>
      </w:r>
      <w:r>
        <w:tab/>
      </w:r>
      <w:r>
        <w:tab/>
        <w:t xml:space="preserve">:  EmpNo </w:t>
      </w:r>
    </w:p>
    <w:p w:rsidR="00E15D6B" w:rsidRDefault="00E15D6B" w:rsidP="00E15D6B">
      <w:r>
        <w:t xml:space="preserve">Record Size </w:t>
      </w:r>
      <w:r>
        <w:tab/>
      </w:r>
      <w:r>
        <w:tab/>
        <w:t>:  41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E15D6B" w:rsidP="005462D3">
            <w:r>
              <w:t>Char</w:t>
            </w:r>
          </w:p>
        </w:tc>
        <w:tc>
          <w:tcPr>
            <w:tcW w:w="2394" w:type="dxa"/>
          </w:tcPr>
          <w:p w:rsidR="00E15D6B" w:rsidRDefault="00E15D6B" w:rsidP="005462D3">
            <w:r>
              <w:t>5</w:t>
            </w:r>
          </w:p>
        </w:tc>
      </w:tr>
      <w:tr w:rsidR="00E15D6B" w:rsidTr="005462D3">
        <w:tc>
          <w:tcPr>
            <w:tcW w:w="2394" w:type="dxa"/>
          </w:tcPr>
          <w:p w:rsidR="00E15D6B" w:rsidRDefault="00E15D6B" w:rsidP="005462D3">
            <w:r>
              <w:t>Year</w:t>
            </w:r>
          </w:p>
        </w:tc>
        <w:tc>
          <w:tcPr>
            <w:tcW w:w="2394" w:type="dxa"/>
          </w:tcPr>
          <w:p w:rsidR="00E15D6B" w:rsidRDefault="00E15D6B" w:rsidP="005462D3">
            <w:r>
              <w:t>Year</w:t>
            </w:r>
          </w:p>
        </w:tc>
        <w:tc>
          <w:tcPr>
            <w:tcW w:w="2394" w:type="dxa"/>
          </w:tcPr>
          <w:p w:rsidR="00E15D6B" w:rsidRDefault="00E15D6B" w:rsidP="005462D3">
            <w:r>
              <w:t>Numeric</w:t>
            </w:r>
          </w:p>
        </w:tc>
        <w:tc>
          <w:tcPr>
            <w:tcW w:w="2394" w:type="dxa"/>
          </w:tcPr>
          <w:p w:rsidR="00E15D6B" w:rsidRDefault="00E15D6B" w:rsidP="005462D3">
            <w:r>
              <w:t>4</w:t>
            </w:r>
          </w:p>
        </w:tc>
      </w:tr>
      <w:tr w:rsidR="00E15D6B" w:rsidTr="005462D3">
        <w:tc>
          <w:tcPr>
            <w:tcW w:w="2394" w:type="dxa"/>
          </w:tcPr>
          <w:p w:rsidR="00E15D6B" w:rsidRDefault="00E15D6B" w:rsidP="005462D3">
            <w:r>
              <w:t>Month</w:t>
            </w:r>
          </w:p>
        </w:tc>
        <w:tc>
          <w:tcPr>
            <w:tcW w:w="2394" w:type="dxa"/>
          </w:tcPr>
          <w:p w:rsidR="00E15D6B" w:rsidRDefault="00E15D6B" w:rsidP="005462D3">
            <w:r>
              <w:t>Month</w:t>
            </w:r>
          </w:p>
        </w:tc>
        <w:tc>
          <w:tcPr>
            <w:tcW w:w="2394" w:type="dxa"/>
          </w:tcPr>
          <w:p w:rsidR="00E15D6B" w:rsidRDefault="00E15D6B" w:rsidP="005462D3">
            <w:r>
              <w:t>Numeric</w:t>
            </w:r>
          </w:p>
        </w:tc>
        <w:tc>
          <w:tcPr>
            <w:tcW w:w="2394" w:type="dxa"/>
          </w:tcPr>
          <w:p w:rsidR="00E15D6B" w:rsidRDefault="00E15D6B" w:rsidP="005462D3">
            <w:r>
              <w:t>2</w:t>
            </w:r>
          </w:p>
        </w:tc>
      </w:tr>
      <w:tr w:rsidR="00E15D6B" w:rsidTr="005462D3">
        <w:tc>
          <w:tcPr>
            <w:tcW w:w="2394" w:type="dxa"/>
          </w:tcPr>
          <w:p w:rsidR="00E15D6B" w:rsidRDefault="00E15D6B" w:rsidP="005462D3">
            <w:r>
              <w:t>NetPay</w:t>
            </w:r>
          </w:p>
        </w:tc>
        <w:tc>
          <w:tcPr>
            <w:tcW w:w="2394" w:type="dxa"/>
          </w:tcPr>
          <w:p w:rsidR="00E15D6B" w:rsidRDefault="00E15D6B" w:rsidP="005462D3">
            <w:r>
              <w:t>NetPay</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TEarn</w:t>
            </w:r>
          </w:p>
        </w:tc>
        <w:tc>
          <w:tcPr>
            <w:tcW w:w="2394" w:type="dxa"/>
          </w:tcPr>
          <w:p w:rsidR="00E15D6B" w:rsidRDefault="00E15D6B" w:rsidP="005462D3">
            <w:r>
              <w:t>Total Earning</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TDeduct</w:t>
            </w:r>
          </w:p>
        </w:tc>
        <w:tc>
          <w:tcPr>
            <w:tcW w:w="2394" w:type="dxa"/>
          </w:tcPr>
          <w:p w:rsidR="00E15D6B" w:rsidRDefault="00E15D6B" w:rsidP="005462D3">
            <w:r>
              <w:t>Total Deductions</w:t>
            </w:r>
          </w:p>
        </w:tc>
        <w:tc>
          <w:tcPr>
            <w:tcW w:w="2394" w:type="dxa"/>
          </w:tcPr>
          <w:p w:rsidR="00E15D6B" w:rsidRDefault="00E15D6B" w:rsidP="005462D3">
            <w:r>
              <w:t>Currency</w:t>
            </w:r>
          </w:p>
        </w:tc>
        <w:tc>
          <w:tcPr>
            <w:tcW w:w="2394" w:type="dxa"/>
          </w:tcPr>
          <w:p w:rsidR="00E15D6B" w:rsidRDefault="00E15D6B" w:rsidP="005462D3">
            <w:r>
              <w:t>10</w:t>
            </w:r>
          </w:p>
        </w:tc>
      </w:tr>
    </w:tbl>
    <w:p w:rsidR="00E15D6B" w:rsidRDefault="00E15D6B" w:rsidP="00E15D6B"/>
    <w:p w:rsidR="00E15D6B" w:rsidRDefault="00E15D6B" w:rsidP="00877982">
      <w:pPr>
        <w:jc w:val="cente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2E77F0" w:rsidRPr="00C46DC3" w:rsidRDefault="002E77F0" w:rsidP="00910DBB">
      <w:pPr>
        <w:pStyle w:val="Title"/>
        <w:rPr>
          <w:sz w:val="40"/>
          <w:szCs w:val="40"/>
        </w:rPr>
      </w:pPr>
      <w:r w:rsidRPr="00C46DC3">
        <w:rPr>
          <w:sz w:val="40"/>
          <w:szCs w:val="40"/>
        </w:rPr>
        <w:lastRenderedPageBreak/>
        <w:t>Rates Per Hour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1</w:t>
      </w:r>
    </w:p>
    <w:p w:rsidR="002E77F0" w:rsidRDefault="002E77F0" w:rsidP="002E77F0">
      <w:pPr>
        <w:spacing w:after="0" w:line="240" w:lineRule="auto"/>
      </w:pPr>
      <w:r>
        <w:t xml:space="preserve">File Name </w:t>
      </w:r>
      <w:r>
        <w:tab/>
      </w:r>
      <w:r>
        <w:tab/>
        <w:t>:  Rates Per Hour File</w:t>
      </w:r>
    </w:p>
    <w:p w:rsidR="002E77F0" w:rsidRDefault="002E77F0" w:rsidP="002E77F0">
      <w:pPr>
        <w:spacing w:after="0" w:line="240" w:lineRule="auto"/>
      </w:pPr>
      <w:r>
        <w:t xml:space="preserve">Description </w:t>
      </w:r>
      <w:r>
        <w:tab/>
      </w:r>
      <w:r>
        <w:tab/>
        <w:t>:  Rates paid per hour to the employee</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Reference File </w:t>
      </w:r>
    </w:p>
    <w:p w:rsidR="002E77F0" w:rsidRDefault="002E77F0" w:rsidP="002E77F0">
      <w:pPr>
        <w:spacing w:after="0" w:line="240" w:lineRule="auto"/>
      </w:pPr>
      <w:r>
        <w:t xml:space="preserve">Primary Key </w:t>
      </w:r>
      <w:r>
        <w:tab/>
      </w:r>
      <w:r>
        <w:tab/>
        <w:t>:</w:t>
      </w:r>
    </w:p>
    <w:p w:rsidR="002E77F0" w:rsidRDefault="002E77F0" w:rsidP="002E77F0">
      <w:pPr>
        <w:spacing w:after="0" w:line="240" w:lineRule="auto"/>
      </w:pPr>
      <w:r>
        <w:t xml:space="preserve">Foreign Key </w:t>
      </w:r>
      <w:r>
        <w:tab/>
      </w:r>
      <w:r>
        <w:tab/>
        <w:t xml:space="preserve">:  ItemCode </w:t>
      </w:r>
    </w:p>
    <w:p w:rsidR="002E77F0" w:rsidRDefault="002E77F0" w:rsidP="002E77F0">
      <w:r>
        <w:t xml:space="preserve">Record Size </w:t>
      </w:r>
      <w:r>
        <w:tab/>
      </w:r>
      <w:r>
        <w:tab/>
        <w:t>:  20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2E77F0" w:rsidP="005462D3">
            <w:r>
              <w:t>ItemCode</w:t>
            </w:r>
          </w:p>
        </w:tc>
        <w:tc>
          <w:tcPr>
            <w:tcW w:w="2394" w:type="dxa"/>
          </w:tcPr>
          <w:p w:rsidR="002E77F0" w:rsidRDefault="002E77F0" w:rsidP="005462D3">
            <w:r>
              <w:t>Types of hour</w:t>
            </w:r>
          </w:p>
        </w:tc>
        <w:tc>
          <w:tcPr>
            <w:tcW w:w="2394" w:type="dxa"/>
          </w:tcPr>
          <w:p w:rsidR="002E77F0" w:rsidRDefault="002E77F0" w:rsidP="005462D3">
            <w:r>
              <w:t>Char</w:t>
            </w:r>
          </w:p>
        </w:tc>
        <w:tc>
          <w:tcPr>
            <w:tcW w:w="2394" w:type="dxa"/>
          </w:tcPr>
          <w:p w:rsidR="002E77F0" w:rsidRDefault="002E77F0" w:rsidP="005462D3">
            <w:r>
              <w:t>10</w:t>
            </w:r>
          </w:p>
        </w:tc>
      </w:tr>
      <w:tr w:rsidR="002E77F0" w:rsidTr="005462D3">
        <w:tc>
          <w:tcPr>
            <w:tcW w:w="2394" w:type="dxa"/>
          </w:tcPr>
          <w:p w:rsidR="002E77F0" w:rsidRDefault="002E77F0" w:rsidP="005462D3">
            <w:r>
              <w:t>Rate</w:t>
            </w:r>
          </w:p>
        </w:tc>
        <w:tc>
          <w:tcPr>
            <w:tcW w:w="2394" w:type="dxa"/>
          </w:tcPr>
          <w:p w:rsidR="002E77F0" w:rsidRDefault="002E77F0" w:rsidP="005462D3">
            <w:r>
              <w:t>Rate per hour</w:t>
            </w:r>
          </w:p>
        </w:tc>
        <w:tc>
          <w:tcPr>
            <w:tcW w:w="2394" w:type="dxa"/>
          </w:tcPr>
          <w:p w:rsidR="002E77F0" w:rsidRDefault="002E77F0" w:rsidP="005462D3">
            <w:r>
              <w:t>Numeric</w:t>
            </w:r>
          </w:p>
        </w:tc>
        <w:tc>
          <w:tcPr>
            <w:tcW w:w="2394" w:type="dxa"/>
          </w:tcPr>
          <w:p w:rsidR="002E77F0" w:rsidRDefault="002E77F0" w:rsidP="005462D3">
            <w:r>
              <w:t>10</w:t>
            </w:r>
          </w:p>
        </w:tc>
      </w:tr>
    </w:tbl>
    <w:p w:rsidR="002E77F0" w:rsidRDefault="002E77F0" w:rsidP="002E77F0"/>
    <w:p w:rsidR="002E77F0" w:rsidRDefault="002E77F0" w:rsidP="00E15D6B">
      <w:pPr>
        <w:jc w:val="cente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585"/>
        </w:tabs>
        <w:rPr>
          <w:sz w:val="36"/>
          <w:szCs w:val="36"/>
        </w:rPr>
      </w:pPr>
    </w:p>
    <w:p w:rsidR="002E77F0" w:rsidRDefault="002E77F0" w:rsidP="002E77F0">
      <w:pPr>
        <w:spacing w:after="0" w:line="240" w:lineRule="auto"/>
        <w:rPr>
          <w:u w:val="single"/>
        </w:rPr>
      </w:pPr>
    </w:p>
    <w:p w:rsidR="002E77F0" w:rsidRPr="00875B38" w:rsidRDefault="002E77F0" w:rsidP="00910DBB">
      <w:pPr>
        <w:pStyle w:val="Title"/>
        <w:rPr>
          <w:sz w:val="40"/>
          <w:szCs w:val="40"/>
        </w:rPr>
      </w:pPr>
      <w:r w:rsidRPr="00875B38">
        <w:rPr>
          <w:sz w:val="40"/>
          <w:szCs w:val="40"/>
        </w:rPr>
        <w:t>Bonus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2</w:t>
      </w:r>
    </w:p>
    <w:p w:rsidR="002E77F0" w:rsidRDefault="002E77F0" w:rsidP="002E77F0">
      <w:pPr>
        <w:spacing w:after="0" w:line="240" w:lineRule="auto"/>
      </w:pPr>
      <w:r>
        <w:t xml:space="preserve">File Name </w:t>
      </w:r>
      <w:r>
        <w:tab/>
      </w:r>
      <w:r>
        <w:tab/>
        <w:t>:  Bonus File</w:t>
      </w:r>
    </w:p>
    <w:p w:rsidR="002E77F0" w:rsidRDefault="002E77F0" w:rsidP="002E77F0">
      <w:pPr>
        <w:spacing w:after="0" w:line="240" w:lineRule="auto"/>
      </w:pPr>
      <w:r>
        <w:t xml:space="preserve">Description </w:t>
      </w:r>
      <w:r>
        <w:tab/>
      </w:r>
      <w:r>
        <w:tab/>
        <w:t>:  Amount of bonus to the employee</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2 bytes</w:t>
      </w:r>
    </w:p>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4</w:t>
            </w:r>
          </w:p>
        </w:tc>
      </w:tr>
      <w:tr w:rsidR="002E77F0" w:rsidTr="005462D3">
        <w:tc>
          <w:tcPr>
            <w:tcW w:w="2394" w:type="dxa"/>
          </w:tcPr>
          <w:p w:rsidR="002E77F0" w:rsidRDefault="002E77F0" w:rsidP="005462D3">
            <w:r>
              <w:t>Date</w:t>
            </w:r>
          </w:p>
        </w:tc>
        <w:tc>
          <w:tcPr>
            <w:tcW w:w="2394" w:type="dxa"/>
          </w:tcPr>
          <w:p w:rsidR="002E77F0" w:rsidRDefault="002E77F0" w:rsidP="005462D3">
            <w:r>
              <w:t>Date Paid</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Amt</w:t>
            </w:r>
          </w:p>
        </w:tc>
        <w:tc>
          <w:tcPr>
            <w:tcW w:w="2394" w:type="dxa"/>
          </w:tcPr>
          <w:p w:rsidR="002E77F0" w:rsidRDefault="002E77F0" w:rsidP="005462D3">
            <w:r>
              <w:t>Amount Paid</w:t>
            </w:r>
          </w:p>
        </w:tc>
        <w:tc>
          <w:tcPr>
            <w:tcW w:w="2394" w:type="dxa"/>
          </w:tcPr>
          <w:p w:rsidR="002E77F0" w:rsidRDefault="002E77F0" w:rsidP="005462D3">
            <w:r>
              <w:t>Numeric</w:t>
            </w:r>
          </w:p>
        </w:tc>
        <w:tc>
          <w:tcPr>
            <w:tcW w:w="2394" w:type="dxa"/>
          </w:tcPr>
          <w:p w:rsidR="002E77F0" w:rsidRDefault="002E77F0" w:rsidP="005462D3">
            <w:r>
              <w:t>10</w:t>
            </w:r>
          </w:p>
        </w:tc>
      </w:tr>
    </w:tbl>
    <w:p w:rsidR="002E77F0" w:rsidRDefault="002E77F0" w:rsidP="002E77F0"/>
    <w:p w:rsidR="002E77F0" w:rsidRDefault="002E77F0" w:rsidP="002E77F0">
      <w:pPr>
        <w:tabs>
          <w:tab w:val="left" w:pos="358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2820"/>
        </w:tabs>
        <w:rPr>
          <w:sz w:val="36"/>
          <w:szCs w:val="36"/>
        </w:rPr>
      </w:pPr>
    </w:p>
    <w:p w:rsidR="002E77F0" w:rsidRPr="00875B38" w:rsidRDefault="002E77F0" w:rsidP="00910DBB">
      <w:pPr>
        <w:pStyle w:val="Title"/>
        <w:rPr>
          <w:sz w:val="40"/>
          <w:szCs w:val="40"/>
        </w:rPr>
      </w:pPr>
      <w:r w:rsidRPr="00875B38">
        <w:rPr>
          <w:sz w:val="40"/>
          <w:szCs w:val="40"/>
        </w:rPr>
        <w:lastRenderedPageBreak/>
        <w:t>Salary  File</w:t>
      </w:r>
    </w:p>
    <w:p w:rsidR="002E77F0" w:rsidRDefault="002E77F0" w:rsidP="002E77F0">
      <w:pPr>
        <w:spacing w:after="0" w:line="240" w:lineRule="auto"/>
        <w:rPr>
          <w:u w:val="single"/>
        </w:rPr>
      </w:pPr>
    </w:p>
    <w:p w:rsidR="002E77F0" w:rsidRDefault="002E77F0" w:rsidP="002E77F0">
      <w:pPr>
        <w:spacing w:after="0" w:line="240" w:lineRule="auto"/>
        <w:rPr>
          <w:u w:val="single"/>
        </w:rPr>
      </w:pPr>
    </w:p>
    <w:p w:rsidR="002E77F0" w:rsidRPr="00317DFE" w:rsidRDefault="002E77F0" w:rsidP="002E77F0">
      <w:pPr>
        <w:spacing w:after="0" w:line="240" w:lineRule="auto"/>
        <w:rPr>
          <w:u w:val="single"/>
        </w:rPr>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3</w:t>
      </w:r>
    </w:p>
    <w:p w:rsidR="002E77F0" w:rsidRDefault="002E77F0" w:rsidP="002E77F0">
      <w:pPr>
        <w:spacing w:after="0" w:line="240" w:lineRule="auto"/>
      </w:pPr>
      <w:r>
        <w:t xml:space="preserve">File Name </w:t>
      </w:r>
      <w:r>
        <w:tab/>
      </w:r>
      <w:r>
        <w:tab/>
        <w:t>:  Salary File</w:t>
      </w:r>
    </w:p>
    <w:p w:rsidR="002E77F0" w:rsidRDefault="002E77F0" w:rsidP="002E77F0">
      <w:pPr>
        <w:spacing w:after="0" w:line="240" w:lineRule="auto"/>
      </w:pPr>
      <w:r>
        <w:t xml:space="preserve">Description </w:t>
      </w:r>
      <w:r>
        <w:tab/>
      </w:r>
      <w:r>
        <w:tab/>
        <w:t>:  Details of the salary paid to the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  EmpNo + Year + Month</w:t>
      </w:r>
    </w:p>
    <w:p w:rsidR="002E77F0" w:rsidRDefault="002E77F0" w:rsidP="002E77F0">
      <w:pPr>
        <w:spacing w:after="0" w:line="240" w:lineRule="auto"/>
      </w:pPr>
      <w:r>
        <w:t xml:space="preserve">Foreign Key </w:t>
      </w:r>
      <w:r>
        <w:tab/>
      </w:r>
      <w:r>
        <w:tab/>
        <w:t xml:space="preserve">:  </w:t>
      </w:r>
    </w:p>
    <w:p w:rsidR="002E77F0" w:rsidRDefault="002E77F0" w:rsidP="002E77F0">
      <w:r>
        <w:t xml:space="preserve">Record Size </w:t>
      </w:r>
      <w:r>
        <w:tab/>
      </w:r>
      <w:r>
        <w:tab/>
        <w:t>:  61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Numeric</w:t>
            </w:r>
          </w:p>
        </w:tc>
        <w:tc>
          <w:tcPr>
            <w:tcW w:w="2394" w:type="dxa"/>
          </w:tcPr>
          <w:p w:rsidR="002E77F0" w:rsidRDefault="002E77F0" w:rsidP="005462D3">
            <w:r>
              <w:t>2</w:t>
            </w:r>
          </w:p>
        </w:tc>
      </w:tr>
      <w:tr w:rsidR="002E77F0" w:rsidTr="005462D3">
        <w:tc>
          <w:tcPr>
            <w:tcW w:w="2394" w:type="dxa"/>
          </w:tcPr>
          <w:p w:rsidR="002E77F0" w:rsidRDefault="002E77F0" w:rsidP="005462D3">
            <w:r>
              <w:t>BSal</w:t>
            </w:r>
          </w:p>
        </w:tc>
        <w:tc>
          <w:tcPr>
            <w:tcW w:w="2394" w:type="dxa"/>
          </w:tcPr>
          <w:p w:rsidR="002E77F0" w:rsidRDefault="002E77F0" w:rsidP="005462D3">
            <w:r>
              <w:t>Basic Salary</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TEarns</w:t>
            </w:r>
          </w:p>
        </w:tc>
        <w:tc>
          <w:tcPr>
            <w:tcW w:w="2394" w:type="dxa"/>
          </w:tcPr>
          <w:p w:rsidR="002E77F0" w:rsidRDefault="002E77F0" w:rsidP="005462D3">
            <w:r>
              <w:t>Total Earnings</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GSal</w:t>
            </w:r>
          </w:p>
        </w:tc>
        <w:tc>
          <w:tcPr>
            <w:tcW w:w="2394" w:type="dxa"/>
          </w:tcPr>
          <w:p w:rsidR="002E77F0" w:rsidRDefault="002E77F0" w:rsidP="005462D3">
            <w:r>
              <w:t>Gross Salary</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TDeduct</w:t>
            </w:r>
          </w:p>
        </w:tc>
        <w:tc>
          <w:tcPr>
            <w:tcW w:w="2394" w:type="dxa"/>
          </w:tcPr>
          <w:p w:rsidR="002E77F0" w:rsidRDefault="002E77F0" w:rsidP="005462D3">
            <w:r>
              <w:t>Total Deductions</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NetSal</w:t>
            </w:r>
          </w:p>
        </w:tc>
        <w:tc>
          <w:tcPr>
            <w:tcW w:w="2394" w:type="dxa"/>
          </w:tcPr>
          <w:p w:rsidR="002E77F0" w:rsidRDefault="002E77F0" w:rsidP="005462D3">
            <w:r>
              <w:t>NetSalary</w:t>
            </w:r>
          </w:p>
        </w:tc>
        <w:tc>
          <w:tcPr>
            <w:tcW w:w="2394" w:type="dxa"/>
          </w:tcPr>
          <w:p w:rsidR="002E77F0" w:rsidRDefault="002E77F0" w:rsidP="005462D3">
            <w:r>
              <w:t>Currency</w:t>
            </w:r>
          </w:p>
        </w:tc>
        <w:tc>
          <w:tcPr>
            <w:tcW w:w="2394" w:type="dxa"/>
          </w:tcPr>
          <w:p w:rsidR="002E77F0" w:rsidRDefault="002E77F0" w:rsidP="005462D3">
            <w:r>
              <w:t>10</w:t>
            </w:r>
          </w:p>
        </w:tc>
      </w:tr>
    </w:tbl>
    <w:p w:rsidR="002E77F0" w:rsidRDefault="002E77F0" w:rsidP="002E77F0">
      <w:pPr>
        <w:tabs>
          <w:tab w:val="left" w:pos="2820"/>
        </w:tabs>
        <w:rPr>
          <w:sz w:val="36"/>
          <w:szCs w:val="36"/>
        </w:rPr>
      </w:pPr>
    </w:p>
    <w:p w:rsidR="002E77F0" w:rsidRDefault="002E77F0" w:rsidP="002E77F0">
      <w:pPr>
        <w:tabs>
          <w:tab w:val="left" w:pos="2820"/>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840"/>
        </w:tabs>
        <w:rPr>
          <w:sz w:val="36"/>
          <w:szCs w:val="36"/>
        </w:rPr>
      </w:pPr>
    </w:p>
    <w:p w:rsidR="002E77F0" w:rsidRPr="00875B38" w:rsidRDefault="002E77F0" w:rsidP="00910DBB">
      <w:pPr>
        <w:pStyle w:val="Title"/>
        <w:rPr>
          <w:sz w:val="40"/>
          <w:szCs w:val="40"/>
        </w:rPr>
      </w:pPr>
      <w:r w:rsidRPr="00875B38">
        <w:rPr>
          <w:sz w:val="40"/>
          <w:szCs w:val="40"/>
        </w:rPr>
        <w:lastRenderedPageBreak/>
        <w:t>EPF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4</w:t>
      </w:r>
    </w:p>
    <w:p w:rsidR="002E77F0" w:rsidRDefault="002E77F0" w:rsidP="002E77F0">
      <w:pPr>
        <w:spacing w:after="0" w:line="240" w:lineRule="auto"/>
      </w:pPr>
      <w:r>
        <w:t xml:space="preserve">File Name </w:t>
      </w:r>
      <w:r>
        <w:tab/>
      </w:r>
      <w:r>
        <w:tab/>
        <w:t>:  EPF File</w:t>
      </w:r>
    </w:p>
    <w:p w:rsidR="002E77F0" w:rsidRDefault="002E77F0" w:rsidP="002E77F0">
      <w:pPr>
        <w:spacing w:after="0" w:line="240" w:lineRule="auto"/>
      </w:pPr>
      <w:r>
        <w:t xml:space="preserve">Description </w:t>
      </w:r>
      <w:r>
        <w:tab/>
      </w:r>
      <w:r>
        <w:tab/>
        <w:t>:  Details of EPF Contribution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  EPFNo + Month</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1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5</w:t>
            </w:r>
          </w:p>
        </w:tc>
      </w:tr>
      <w:tr w:rsidR="002E77F0" w:rsidTr="005462D3">
        <w:tc>
          <w:tcPr>
            <w:tcW w:w="2394" w:type="dxa"/>
          </w:tcPr>
          <w:p w:rsidR="002E77F0" w:rsidRDefault="002E77F0" w:rsidP="005462D3">
            <w:r>
              <w:t>EPFNo</w:t>
            </w:r>
          </w:p>
        </w:tc>
        <w:tc>
          <w:tcPr>
            <w:tcW w:w="2394" w:type="dxa"/>
          </w:tcPr>
          <w:p w:rsidR="002E77F0" w:rsidRDefault="002E77F0" w:rsidP="005462D3">
            <w:r>
              <w:t>Employee Provident Fund Numbe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Numeric</w:t>
            </w:r>
          </w:p>
        </w:tc>
        <w:tc>
          <w:tcPr>
            <w:tcW w:w="2394" w:type="dxa"/>
          </w:tcPr>
          <w:p w:rsidR="002E77F0" w:rsidRDefault="002E77F0" w:rsidP="005462D3">
            <w:r>
              <w:t>2</w:t>
            </w:r>
          </w:p>
        </w:tc>
      </w:tr>
      <w:tr w:rsidR="002E77F0" w:rsidTr="005462D3">
        <w:tc>
          <w:tcPr>
            <w:tcW w:w="2394" w:type="dxa"/>
          </w:tcPr>
          <w:p w:rsidR="002E77F0" w:rsidRDefault="002E77F0" w:rsidP="005462D3">
            <w:r>
              <w:t>EMPIRate</w:t>
            </w:r>
          </w:p>
        </w:tc>
        <w:tc>
          <w:tcPr>
            <w:tcW w:w="2394" w:type="dxa"/>
          </w:tcPr>
          <w:p w:rsidR="002E77F0" w:rsidRDefault="002E77F0" w:rsidP="005462D3">
            <w:r>
              <w:t>Employer’s Rate</w:t>
            </w:r>
          </w:p>
        </w:tc>
        <w:tc>
          <w:tcPr>
            <w:tcW w:w="2394" w:type="dxa"/>
          </w:tcPr>
          <w:p w:rsidR="002E77F0" w:rsidRDefault="002E77F0"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EmplyeeRate</w:t>
            </w:r>
          </w:p>
        </w:tc>
        <w:tc>
          <w:tcPr>
            <w:tcW w:w="2394" w:type="dxa"/>
          </w:tcPr>
          <w:p w:rsidR="002E77F0" w:rsidRDefault="002E77F0" w:rsidP="005462D3">
            <w:r>
              <w:t>Employees Rate</w:t>
            </w:r>
          </w:p>
        </w:tc>
        <w:tc>
          <w:tcPr>
            <w:tcW w:w="2394" w:type="dxa"/>
          </w:tcPr>
          <w:p w:rsidR="002E77F0" w:rsidRDefault="002E77F0" w:rsidP="005462D3">
            <w:r>
              <w:t>Numeric</w:t>
            </w:r>
          </w:p>
        </w:tc>
        <w:tc>
          <w:tcPr>
            <w:tcW w:w="2394" w:type="dxa"/>
          </w:tcPr>
          <w:p w:rsidR="002E77F0" w:rsidRDefault="002E77F0" w:rsidP="005462D3">
            <w:r>
              <w:t>5</w:t>
            </w:r>
          </w:p>
        </w:tc>
      </w:tr>
    </w:tbl>
    <w:p w:rsidR="002E77F0" w:rsidRDefault="002E77F0" w:rsidP="002E77F0"/>
    <w:p w:rsidR="002E77F0" w:rsidRDefault="002E77F0" w:rsidP="002E77F0">
      <w:pPr>
        <w:tabs>
          <w:tab w:val="left" w:pos="3840"/>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4065"/>
        </w:tabs>
        <w:rPr>
          <w:sz w:val="36"/>
          <w:szCs w:val="36"/>
        </w:rPr>
      </w:pPr>
      <w:r>
        <w:rPr>
          <w:sz w:val="36"/>
          <w:szCs w:val="36"/>
        </w:rPr>
        <w:tab/>
      </w:r>
    </w:p>
    <w:p w:rsidR="002E77F0" w:rsidRPr="00875B38" w:rsidRDefault="002E77F0" w:rsidP="00910DBB">
      <w:pPr>
        <w:pStyle w:val="Title"/>
        <w:rPr>
          <w:sz w:val="40"/>
          <w:szCs w:val="40"/>
        </w:rPr>
      </w:pPr>
      <w:r w:rsidRPr="00875B38">
        <w:rPr>
          <w:sz w:val="40"/>
          <w:szCs w:val="40"/>
        </w:rPr>
        <w:lastRenderedPageBreak/>
        <w:t>ETF  File</w:t>
      </w:r>
      <w:r w:rsidRPr="00875B38">
        <w:rPr>
          <w:sz w:val="40"/>
          <w:szCs w:val="40"/>
        </w:rPr>
        <w:tab/>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4</w:t>
      </w:r>
    </w:p>
    <w:p w:rsidR="002E77F0" w:rsidRDefault="002E77F0" w:rsidP="002E77F0">
      <w:pPr>
        <w:spacing w:after="0" w:line="240" w:lineRule="auto"/>
      </w:pPr>
      <w:r>
        <w:t xml:space="preserve">File Name </w:t>
      </w:r>
      <w:r>
        <w:tab/>
      </w:r>
      <w:r>
        <w:tab/>
        <w:t>:  ETF File</w:t>
      </w:r>
    </w:p>
    <w:p w:rsidR="002E77F0" w:rsidRDefault="002E77F0" w:rsidP="002E77F0">
      <w:pPr>
        <w:spacing w:after="0" w:line="240" w:lineRule="auto"/>
      </w:pPr>
      <w:r>
        <w:t xml:space="preserve">Description </w:t>
      </w:r>
      <w:r>
        <w:tab/>
      </w:r>
      <w:r>
        <w:tab/>
        <w:t>:  Details of ETF Contribution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  ETFNo + Month</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2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5</w:t>
            </w:r>
          </w:p>
        </w:tc>
      </w:tr>
      <w:tr w:rsidR="002E77F0" w:rsidTr="005462D3">
        <w:tc>
          <w:tcPr>
            <w:tcW w:w="2394" w:type="dxa"/>
          </w:tcPr>
          <w:p w:rsidR="002E77F0" w:rsidRDefault="002E77F0" w:rsidP="005462D3">
            <w:r>
              <w:t>ETFNo</w:t>
            </w:r>
          </w:p>
        </w:tc>
        <w:tc>
          <w:tcPr>
            <w:tcW w:w="2394" w:type="dxa"/>
          </w:tcPr>
          <w:p w:rsidR="002E77F0" w:rsidRDefault="002E77F0" w:rsidP="005462D3">
            <w:r>
              <w:t>Employee Trust Fund Numbe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EMPIRate</w:t>
            </w:r>
          </w:p>
        </w:tc>
        <w:tc>
          <w:tcPr>
            <w:tcW w:w="2394" w:type="dxa"/>
          </w:tcPr>
          <w:p w:rsidR="002E77F0" w:rsidRDefault="002E77F0" w:rsidP="005462D3">
            <w:r>
              <w:t>Employer’s Rate</w:t>
            </w:r>
          </w:p>
        </w:tc>
        <w:tc>
          <w:tcPr>
            <w:tcW w:w="2394" w:type="dxa"/>
          </w:tcPr>
          <w:p w:rsidR="002E77F0" w:rsidRDefault="002E77F0" w:rsidP="005462D3">
            <w:r>
              <w:t>Numeric</w:t>
            </w:r>
          </w:p>
        </w:tc>
        <w:tc>
          <w:tcPr>
            <w:tcW w:w="2394" w:type="dxa"/>
          </w:tcPr>
          <w:p w:rsidR="002E77F0" w:rsidRDefault="002E77F0" w:rsidP="005462D3">
            <w:r>
              <w:t>5</w:t>
            </w:r>
          </w:p>
        </w:tc>
      </w:tr>
    </w:tbl>
    <w:p w:rsidR="002E77F0" w:rsidRDefault="002E77F0" w:rsidP="002E77F0">
      <w:pPr>
        <w:tabs>
          <w:tab w:val="left" w:pos="406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4005"/>
        </w:tabs>
        <w:rPr>
          <w:sz w:val="36"/>
          <w:szCs w:val="36"/>
        </w:rPr>
      </w:pPr>
      <w:r>
        <w:rPr>
          <w:sz w:val="36"/>
          <w:szCs w:val="36"/>
        </w:rPr>
        <w:tab/>
      </w:r>
    </w:p>
    <w:p w:rsidR="002E77F0" w:rsidRPr="00875B38" w:rsidRDefault="002E77F0" w:rsidP="00910DBB">
      <w:pPr>
        <w:pStyle w:val="Title"/>
        <w:rPr>
          <w:sz w:val="40"/>
          <w:szCs w:val="40"/>
        </w:rPr>
      </w:pPr>
      <w:r w:rsidRPr="00875B38">
        <w:rPr>
          <w:sz w:val="40"/>
          <w:szCs w:val="40"/>
        </w:rPr>
        <w:lastRenderedPageBreak/>
        <w:t>OT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6</w:t>
      </w:r>
    </w:p>
    <w:p w:rsidR="002E77F0" w:rsidRDefault="002E77F0" w:rsidP="002E77F0">
      <w:pPr>
        <w:spacing w:after="0" w:line="240" w:lineRule="auto"/>
      </w:pPr>
      <w:r>
        <w:t xml:space="preserve">File Name </w:t>
      </w:r>
      <w:r>
        <w:tab/>
      </w:r>
      <w:r>
        <w:tab/>
        <w:t>:  OT File</w:t>
      </w:r>
    </w:p>
    <w:p w:rsidR="002E77F0" w:rsidRDefault="002E77F0" w:rsidP="002E77F0">
      <w:pPr>
        <w:spacing w:after="0" w:line="240" w:lineRule="auto"/>
      </w:pPr>
      <w:r>
        <w:t xml:space="preserve">Description </w:t>
      </w:r>
      <w:r>
        <w:tab/>
      </w:r>
      <w:r>
        <w:tab/>
        <w:t>:  OT Details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  EmpNo + Year+ Month</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5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OT Hour</w:t>
            </w:r>
          </w:p>
        </w:tc>
        <w:tc>
          <w:tcPr>
            <w:tcW w:w="2394" w:type="dxa"/>
          </w:tcPr>
          <w:p w:rsidR="002E77F0" w:rsidRDefault="002E77F0" w:rsidP="005462D3">
            <w:r>
              <w:t>Number of OT Hou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OT Rate</w:t>
            </w:r>
          </w:p>
        </w:tc>
        <w:tc>
          <w:tcPr>
            <w:tcW w:w="2394" w:type="dxa"/>
          </w:tcPr>
          <w:p w:rsidR="002E77F0" w:rsidRDefault="002E77F0" w:rsidP="005462D3">
            <w:r>
              <w:t>OT Rate Per Hou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Amount</w:t>
            </w:r>
          </w:p>
        </w:tc>
        <w:tc>
          <w:tcPr>
            <w:tcW w:w="2394" w:type="dxa"/>
          </w:tcPr>
          <w:p w:rsidR="002E77F0" w:rsidRDefault="002E77F0" w:rsidP="005462D3">
            <w:r>
              <w:t>Amount</w:t>
            </w:r>
          </w:p>
        </w:tc>
        <w:tc>
          <w:tcPr>
            <w:tcW w:w="2394" w:type="dxa"/>
          </w:tcPr>
          <w:p w:rsidR="002E77F0" w:rsidRDefault="002E77F0" w:rsidP="005462D3">
            <w:r>
              <w:t>Numeric</w:t>
            </w:r>
          </w:p>
        </w:tc>
        <w:tc>
          <w:tcPr>
            <w:tcW w:w="2394" w:type="dxa"/>
          </w:tcPr>
          <w:p w:rsidR="002E77F0" w:rsidRDefault="002E77F0" w:rsidP="005462D3">
            <w:r>
              <w:t>8</w:t>
            </w:r>
          </w:p>
        </w:tc>
      </w:tr>
    </w:tbl>
    <w:p w:rsidR="002E77F0" w:rsidRDefault="002E77F0" w:rsidP="002E77F0">
      <w:pPr>
        <w:tabs>
          <w:tab w:val="left" w:pos="400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180"/>
        </w:tabs>
        <w:rPr>
          <w:sz w:val="36"/>
          <w:szCs w:val="36"/>
        </w:rPr>
      </w:pPr>
    </w:p>
    <w:p w:rsidR="002E77F0" w:rsidRDefault="002E77F0" w:rsidP="002E77F0">
      <w:pPr>
        <w:spacing w:after="0" w:line="240" w:lineRule="auto"/>
        <w:rPr>
          <w:u w:val="single"/>
        </w:rPr>
      </w:pPr>
    </w:p>
    <w:p w:rsidR="002E77F0" w:rsidRPr="00875B38" w:rsidRDefault="002E77F0" w:rsidP="00910DBB">
      <w:pPr>
        <w:pStyle w:val="Title"/>
        <w:rPr>
          <w:sz w:val="40"/>
          <w:szCs w:val="40"/>
        </w:rPr>
      </w:pPr>
      <w:r w:rsidRPr="00875B38">
        <w:rPr>
          <w:sz w:val="40"/>
          <w:szCs w:val="40"/>
        </w:rPr>
        <w:t>No Pay File</w:t>
      </w:r>
    </w:p>
    <w:p w:rsidR="002E77F0" w:rsidRPr="002E77F0" w:rsidRDefault="002E77F0" w:rsidP="002E77F0">
      <w:pPr>
        <w:spacing w:after="0" w:line="240" w:lineRule="auto"/>
        <w:rPr>
          <w:color w:val="548DD4" w:themeColor="text2" w:themeTint="99"/>
          <w:sz w:val="48"/>
          <w:szCs w:val="48"/>
          <w:u w:val="single"/>
        </w:rPr>
      </w:pPr>
    </w:p>
    <w:p w:rsidR="002E77F0" w:rsidRDefault="002E77F0" w:rsidP="002E77F0">
      <w:pPr>
        <w:spacing w:after="0" w:line="240" w:lineRule="auto"/>
      </w:pPr>
    </w:p>
    <w:p w:rsidR="002E77F0" w:rsidRDefault="002E77F0" w:rsidP="002E77F0">
      <w:pPr>
        <w:spacing w:after="0" w:line="240" w:lineRule="auto"/>
      </w:pPr>
      <w:r>
        <w:t xml:space="preserve">File No </w:t>
      </w:r>
      <w:r>
        <w:tab/>
      </w:r>
      <w:r>
        <w:tab/>
      </w:r>
      <w:r>
        <w:tab/>
        <w:t>:  D17</w:t>
      </w:r>
    </w:p>
    <w:p w:rsidR="002E77F0" w:rsidRDefault="002E77F0" w:rsidP="002E77F0">
      <w:pPr>
        <w:spacing w:after="0" w:line="240" w:lineRule="auto"/>
      </w:pPr>
      <w:r>
        <w:t xml:space="preserve">File Name </w:t>
      </w:r>
      <w:r>
        <w:tab/>
      </w:r>
      <w:r>
        <w:tab/>
        <w:t>:  No Pay File</w:t>
      </w:r>
    </w:p>
    <w:p w:rsidR="002E77F0" w:rsidRDefault="002E77F0" w:rsidP="002E77F0">
      <w:pPr>
        <w:spacing w:after="0" w:line="240" w:lineRule="auto"/>
      </w:pPr>
      <w:r>
        <w:t xml:space="preserve">Description </w:t>
      </w:r>
      <w:r>
        <w:tab/>
      </w:r>
      <w:r>
        <w:tab/>
        <w:t>:  No Pay Details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  EmpNo + Year+ Month</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1 bytes</w:t>
      </w:r>
    </w:p>
    <w:p w:rsidR="002E77F0" w:rsidRDefault="002E77F0" w:rsidP="002E77F0"/>
    <w:p w:rsidR="00513A98" w:rsidRDefault="00513A98"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2E77F0" w:rsidP="005462D3">
            <w:r>
              <w:t>Char</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NPDays</w:t>
            </w:r>
          </w:p>
        </w:tc>
        <w:tc>
          <w:tcPr>
            <w:tcW w:w="2394" w:type="dxa"/>
          </w:tcPr>
          <w:p w:rsidR="002E77F0" w:rsidRDefault="002E77F0" w:rsidP="005462D3">
            <w:r>
              <w:t>No Pay Days</w:t>
            </w:r>
          </w:p>
        </w:tc>
        <w:tc>
          <w:tcPr>
            <w:tcW w:w="2394" w:type="dxa"/>
          </w:tcPr>
          <w:p w:rsidR="002E77F0" w:rsidRDefault="002E77F0" w:rsidP="005462D3">
            <w:r>
              <w:t>Numeric</w:t>
            </w:r>
          </w:p>
        </w:tc>
        <w:tc>
          <w:tcPr>
            <w:tcW w:w="2394" w:type="dxa"/>
          </w:tcPr>
          <w:p w:rsidR="002E77F0" w:rsidRDefault="002E77F0" w:rsidP="005462D3">
            <w:r>
              <w:t>4</w:t>
            </w:r>
          </w:p>
        </w:tc>
      </w:tr>
    </w:tbl>
    <w:p w:rsidR="002E77F0" w:rsidRDefault="002E77F0"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Default="009F63BB" w:rsidP="009F63BB">
      <w:pPr>
        <w:pStyle w:val="Title"/>
        <w:jc w:val="center"/>
        <w:rPr>
          <w:rStyle w:val="SubtleEmphasis"/>
        </w:rPr>
      </w:pPr>
    </w:p>
    <w:p w:rsidR="009F63BB" w:rsidRPr="00815F37" w:rsidRDefault="009F63BB" w:rsidP="009F63BB">
      <w:pPr>
        <w:pStyle w:val="Title"/>
        <w:jc w:val="center"/>
        <w:rPr>
          <w:rStyle w:val="SubtleEmphasis"/>
        </w:rPr>
      </w:pPr>
      <w:r>
        <w:rPr>
          <w:rStyle w:val="SubtleEmphasis"/>
        </w:rPr>
        <w:t>Chapter 4 Design of the proposed system</w:t>
      </w:r>
    </w:p>
    <w:p w:rsidR="009F63BB" w:rsidRPr="00815F37" w:rsidRDefault="009F63BB" w:rsidP="009F63BB">
      <w:pPr>
        <w:pStyle w:val="Title"/>
        <w:jc w:val="center"/>
        <w:rPr>
          <w:rStyle w:val="Emphasis"/>
        </w:rPr>
      </w:pPr>
      <w:r>
        <w:rPr>
          <w:rStyle w:val="Emphasis"/>
        </w:rPr>
        <w:t>Programs</w:t>
      </w:r>
    </w:p>
    <w:p w:rsidR="009F63BB" w:rsidRDefault="009F63BB" w:rsidP="002E77F0">
      <w:pPr>
        <w:tabs>
          <w:tab w:val="left" w:pos="3180"/>
        </w:tabs>
        <w:rPr>
          <w:color w:val="548DD4" w:themeColor="text2" w:themeTint="99"/>
          <w:sz w:val="48"/>
          <w:szCs w:val="48"/>
        </w:rPr>
      </w:pPr>
    </w:p>
    <w:p w:rsidR="009F63BB" w:rsidRDefault="009F63BB">
      <w:pPr>
        <w:rPr>
          <w:color w:val="548DD4" w:themeColor="text2" w:themeTint="99"/>
          <w:sz w:val="48"/>
          <w:szCs w:val="48"/>
        </w:rPr>
      </w:pPr>
      <w:r>
        <w:rPr>
          <w:color w:val="548DD4" w:themeColor="text2" w:themeTint="99"/>
          <w:sz w:val="48"/>
          <w:szCs w:val="48"/>
        </w:rPr>
        <w:br w:type="page"/>
      </w:r>
    </w:p>
    <w:p w:rsidR="00441078" w:rsidRPr="00875B38" w:rsidRDefault="00441078" w:rsidP="00910DBB">
      <w:pPr>
        <w:pStyle w:val="Title"/>
        <w:rPr>
          <w:sz w:val="40"/>
          <w:szCs w:val="40"/>
        </w:rPr>
      </w:pPr>
      <w:r w:rsidRPr="00875B38">
        <w:rPr>
          <w:sz w:val="40"/>
          <w:szCs w:val="40"/>
        </w:rPr>
        <w:lastRenderedPageBreak/>
        <w:t>Programs</w:t>
      </w:r>
      <w:r w:rsidR="009F63BB" w:rsidRPr="00875B38">
        <w:rPr>
          <w:sz w:val="40"/>
          <w:szCs w:val="40"/>
        </w:rPr>
        <w:t xml:space="preserve"> List</w:t>
      </w:r>
    </w:p>
    <w:tbl>
      <w:tblPr>
        <w:tblStyle w:val="TableGrid"/>
        <w:tblpPr w:leftFromText="180" w:rightFromText="180" w:vertAnchor="page" w:horzAnchor="margin" w:tblpY="3241"/>
        <w:tblW w:w="0" w:type="auto"/>
        <w:tblLook w:val="04A0"/>
      </w:tblPr>
      <w:tblGrid>
        <w:gridCol w:w="3192"/>
        <w:gridCol w:w="3192"/>
        <w:gridCol w:w="3192"/>
      </w:tblGrid>
      <w:tr w:rsidR="009F63BB" w:rsidTr="00201B59">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rogram</w:t>
            </w:r>
            <w:r w:rsidRPr="005065BA">
              <w:rPr>
                <w:b/>
                <w:color w:val="548DD4" w:themeColor="text2" w:themeTint="99"/>
                <w:sz w:val="32"/>
                <w:szCs w:val="32"/>
              </w:rPr>
              <w:t xml:space="preserve"> No</w:t>
            </w:r>
          </w:p>
        </w:tc>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rogram</w:t>
            </w:r>
            <w:r w:rsidRPr="005065BA">
              <w:rPr>
                <w:b/>
                <w:color w:val="548DD4" w:themeColor="text2" w:themeTint="99"/>
                <w:sz w:val="32"/>
                <w:szCs w:val="32"/>
              </w:rPr>
              <w:t xml:space="preserve"> Name</w:t>
            </w:r>
          </w:p>
        </w:tc>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9F63BB" w:rsidTr="00201B59">
        <w:tc>
          <w:tcPr>
            <w:tcW w:w="3192" w:type="dxa"/>
          </w:tcPr>
          <w:p w:rsidR="009F63BB" w:rsidRPr="008769ED" w:rsidRDefault="009F63BB" w:rsidP="00201B59">
            <w:pPr>
              <w:rPr>
                <w:sz w:val="28"/>
                <w:szCs w:val="28"/>
              </w:rPr>
            </w:pPr>
            <w:r>
              <w:rPr>
                <w:sz w:val="28"/>
                <w:szCs w:val="28"/>
              </w:rPr>
              <w:t>P1</w:t>
            </w:r>
          </w:p>
        </w:tc>
        <w:tc>
          <w:tcPr>
            <w:tcW w:w="3192" w:type="dxa"/>
          </w:tcPr>
          <w:p w:rsidR="009F63BB" w:rsidRPr="008769ED" w:rsidRDefault="009F63BB" w:rsidP="00201B59">
            <w:pPr>
              <w:rPr>
                <w:sz w:val="28"/>
                <w:szCs w:val="28"/>
              </w:rPr>
            </w:pPr>
            <w:r w:rsidRPr="008769ED">
              <w:rPr>
                <w:sz w:val="28"/>
                <w:szCs w:val="28"/>
              </w:rPr>
              <w:t>Login</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2</w:t>
            </w:r>
          </w:p>
        </w:tc>
        <w:tc>
          <w:tcPr>
            <w:tcW w:w="3192" w:type="dxa"/>
          </w:tcPr>
          <w:p w:rsidR="009F63BB" w:rsidRPr="008769ED" w:rsidRDefault="009F63BB" w:rsidP="00201B59">
            <w:pPr>
              <w:rPr>
                <w:sz w:val="28"/>
                <w:szCs w:val="28"/>
              </w:rPr>
            </w:pPr>
            <w:r>
              <w:rPr>
                <w:sz w:val="28"/>
                <w:szCs w:val="28"/>
              </w:rPr>
              <w:t>Signup</w:t>
            </w:r>
          </w:p>
        </w:tc>
        <w:tc>
          <w:tcPr>
            <w:tcW w:w="3192" w:type="dxa"/>
          </w:tcPr>
          <w:p w:rsidR="009F63BB" w:rsidRPr="008769ED" w:rsidRDefault="009F63BB" w:rsidP="00201B59">
            <w:pPr>
              <w:rPr>
                <w:sz w:val="28"/>
                <w:szCs w:val="28"/>
              </w:rPr>
            </w:pPr>
          </w:p>
        </w:tc>
      </w:tr>
      <w:tr w:rsidR="009F63BB" w:rsidTr="00201B59">
        <w:tc>
          <w:tcPr>
            <w:tcW w:w="3192" w:type="dxa"/>
          </w:tcPr>
          <w:p w:rsidR="009F63BB" w:rsidRDefault="009F63BB" w:rsidP="00201B59">
            <w:pPr>
              <w:rPr>
                <w:sz w:val="28"/>
                <w:szCs w:val="28"/>
              </w:rPr>
            </w:pPr>
            <w:r>
              <w:rPr>
                <w:sz w:val="28"/>
                <w:szCs w:val="28"/>
              </w:rPr>
              <w:t>P3</w:t>
            </w:r>
          </w:p>
        </w:tc>
        <w:tc>
          <w:tcPr>
            <w:tcW w:w="3192" w:type="dxa"/>
          </w:tcPr>
          <w:p w:rsidR="009F63BB" w:rsidRPr="008769ED" w:rsidRDefault="009F63BB" w:rsidP="00201B59">
            <w:pPr>
              <w:rPr>
                <w:sz w:val="28"/>
                <w:szCs w:val="28"/>
              </w:rPr>
            </w:pPr>
            <w:r>
              <w:rPr>
                <w:sz w:val="28"/>
                <w:szCs w:val="28"/>
              </w:rPr>
              <w:t>Main Form</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4</w:t>
            </w:r>
          </w:p>
        </w:tc>
        <w:tc>
          <w:tcPr>
            <w:tcW w:w="3192" w:type="dxa"/>
          </w:tcPr>
          <w:p w:rsidR="009F63BB" w:rsidRPr="008769ED" w:rsidRDefault="009F63BB" w:rsidP="00201B59">
            <w:pPr>
              <w:rPr>
                <w:sz w:val="28"/>
                <w:szCs w:val="28"/>
              </w:rPr>
            </w:pPr>
            <w:r>
              <w:rPr>
                <w:sz w:val="28"/>
                <w:szCs w:val="28"/>
              </w:rPr>
              <w:t>Search</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5</w:t>
            </w:r>
          </w:p>
        </w:tc>
        <w:tc>
          <w:tcPr>
            <w:tcW w:w="3192" w:type="dxa"/>
          </w:tcPr>
          <w:p w:rsidR="009F63BB" w:rsidRPr="008769ED" w:rsidRDefault="009F63BB" w:rsidP="00201B59">
            <w:pPr>
              <w:rPr>
                <w:sz w:val="28"/>
                <w:szCs w:val="28"/>
              </w:rPr>
            </w:pPr>
            <w:r>
              <w:rPr>
                <w:sz w:val="28"/>
                <w:szCs w:val="28"/>
              </w:rPr>
              <w:t>Maintenances</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6</w:t>
            </w:r>
          </w:p>
        </w:tc>
        <w:tc>
          <w:tcPr>
            <w:tcW w:w="3192" w:type="dxa"/>
          </w:tcPr>
          <w:p w:rsidR="009F63BB" w:rsidRPr="008769ED" w:rsidRDefault="009F63BB" w:rsidP="00201B59">
            <w:pPr>
              <w:rPr>
                <w:sz w:val="28"/>
                <w:szCs w:val="28"/>
              </w:rPr>
            </w:pPr>
            <w:r>
              <w:rPr>
                <w:sz w:val="28"/>
                <w:szCs w:val="28"/>
              </w:rPr>
              <w:t>Reports</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7</w:t>
            </w:r>
          </w:p>
        </w:tc>
        <w:tc>
          <w:tcPr>
            <w:tcW w:w="3192" w:type="dxa"/>
          </w:tcPr>
          <w:p w:rsidR="009F63BB" w:rsidRPr="008769ED" w:rsidRDefault="009F63BB" w:rsidP="00201B59">
            <w:pPr>
              <w:rPr>
                <w:sz w:val="28"/>
                <w:szCs w:val="28"/>
              </w:rPr>
            </w:pPr>
            <w:r>
              <w:rPr>
                <w:sz w:val="28"/>
                <w:szCs w:val="28"/>
              </w:rPr>
              <w:t>Tool</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8</w:t>
            </w:r>
          </w:p>
        </w:tc>
        <w:tc>
          <w:tcPr>
            <w:tcW w:w="3192" w:type="dxa"/>
          </w:tcPr>
          <w:p w:rsidR="009F63BB" w:rsidRPr="008769ED" w:rsidRDefault="009F63BB" w:rsidP="00201B59">
            <w:pPr>
              <w:rPr>
                <w:sz w:val="28"/>
                <w:szCs w:val="28"/>
              </w:rPr>
            </w:pPr>
            <w:r>
              <w:rPr>
                <w:sz w:val="28"/>
                <w:szCs w:val="28"/>
              </w:rPr>
              <w:t>Employee Master</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9</w:t>
            </w:r>
          </w:p>
        </w:tc>
        <w:tc>
          <w:tcPr>
            <w:tcW w:w="3192" w:type="dxa"/>
          </w:tcPr>
          <w:p w:rsidR="009F63BB" w:rsidRPr="008769ED" w:rsidRDefault="009F63BB" w:rsidP="00201B59">
            <w:pPr>
              <w:rPr>
                <w:sz w:val="28"/>
                <w:szCs w:val="28"/>
              </w:rPr>
            </w:pPr>
            <w:r>
              <w:rPr>
                <w:sz w:val="28"/>
                <w:szCs w:val="28"/>
              </w:rPr>
              <w:t xml:space="preserve">Department </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0</w:t>
            </w:r>
          </w:p>
        </w:tc>
        <w:tc>
          <w:tcPr>
            <w:tcW w:w="3192" w:type="dxa"/>
          </w:tcPr>
          <w:p w:rsidR="009F63BB" w:rsidRPr="008769ED" w:rsidRDefault="009F63BB" w:rsidP="00201B59">
            <w:pPr>
              <w:rPr>
                <w:sz w:val="28"/>
                <w:szCs w:val="28"/>
              </w:rPr>
            </w:pPr>
            <w:r w:rsidRPr="008769ED">
              <w:rPr>
                <w:sz w:val="28"/>
                <w:szCs w:val="28"/>
              </w:rPr>
              <w:t>Pay History</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1</w:t>
            </w:r>
          </w:p>
        </w:tc>
        <w:tc>
          <w:tcPr>
            <w:tcW w:w="3192" w:type="dxa"/>
          </w:tcPr>
          <w:p w:rsidR="009F63BB" w:rsidRPr="008769ED" w:rsidRDefault="009F63BB" w:rsidP="00201B59">
            <w:pPr>
              <w:rPr>
                <w:sz w:val="28"/>
                <w:szCs w:val="28"/>
              </w:rPr>
            </w:pPr>
            <w:r w:rsidRPr="008769ED">
              <w:rPr>
                <w:sz w:val="28"/>
                <w:szCs w:val="28"/>
              </w:rPr>
              <w:t>Rates Per Hour</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2</w:t>
            </w:r>
          </w:p>
        </w:tc>
        <w:tc>
          <w:tcPr>
            <w:tcW w:w="3192" w:type="dxa"/>
          </w:tcPr>
          <w:p w:rsidR="009F63BB" w:rsidRPr="008769ED" w:rsidRDefault="009F63BB" w:rsidP="00201B59">
            <w:pPr>
              <w:rPr>
                <w:sz w:val="28"/>
                <w:szCs w:val="28"/>
              </w:rPr>
            </w:pPr>
            <w:r w:rsidRPr="008769ED">
              <w:rPr>
                <w:sz w:val="28"/>
                <w:szCs w:val="28"/>
              </w:rPr>
              <w:t>Bonus</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3</w:t>
            </w:r>
          </w:p>
        </w:tc>
        <w:tc>
          <w:tcPr>
            <w:tcW w:w="3192" w:type="dxa"/>
          </w:tcPr>
          <w:p w:rsidR="009F63BB" w:rsidRPr="008769ED" w:rsidRDefault="009F63BB" w:rsidP="00201B59">
            <w:pPr>
              <w:rPr>
                <w:sz w:val="28"/>
                <w:szCs w:val="28"/>
              </w:rPr>
            </w:pPr>
            <w:r w:rsidRPr="008769ED">
              <w:rPr>
                <w:sz w:val="28"/>
                <w:szCs w:val="28"/>
              </w:rPr>
              <w:t>Salary</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4</w:t>
            </w:r>
          </w:p>
        </w:tc>
        <w:tc>
          <w:tcPr>
            <w:tcW w:w="3192" w:type="dxa"/>
          </w:tcPr>
          <w:p w:rsidR="009F63BB" w:rsidRPr="008769ED" w:rsidRDefault="009F63BB" w:rsidP="00201B59">
            <w:pPr>
              <w:rPr>
                <w:sz w:val="28"/>
                <w:szCs w:val="28"/>
              </w:rPr>
            </w:pPr>
            <w:r w:rsidRPr="008769ED">
              <w:rPr>
                <w:sz w:val="28"/>
                <w:szCs w:val="28"/>
              </w:rPr>
              <w:t>EPF</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5</w:t>
            </w:r>
          </w:p>
        </w:tc>
        <w:tc>
          <w:tcPr>
            <w:tcW w:w="3192" w:type="dxa"/>
          </w:tcPr>
          <w:p w:rsidR="009F63BB" w:rsidRPr="008769ED" w:rsidRDefault="009F63BB" w:rsidP="00201B59">
            <w:pPr>
              <w:rPr>
                <w:sz w:val="28"/>
                <w:szCs w:val="28"/>
              </w:rPr>
            </w:pPr>
            <w:r w:rsidRPr="008769ED">
              <w:rPr>
                <w:sz w:val="28"/>
                <w:szCs w:val="28"/>
              </w:rPr>
              <w:t>ETF</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6</w:t>
            </w:r>
          </w:p>
        </w:tc>
        <w:tc>
          <w:tcPr>
            <w:tcW w:w="3192" w:type="dxa"/>
          </w:tcPr>
          <w:p w:rsidR="009F63BB" w:rsidRPr="008769ED" w:rsidRDefault="009F63BB" w:rsidP="00201B59">
            <w:pPr>
              <w:rPr>
                <w:sz w:val="28"/>
                <w:szCs w:val="28"/>
              </w:rPr>
            </w:pPr>
            <w:r w:rsidRPr="008769ED">
              <w:rPr>
                <w:sz w:val="28"/>
                <w:szCs w:val="28"/>
              </w:rPr>
              <w:t>OT</w:t>
            </w:r>
          </w:p>
        </w:tc>
        <w:tc>
          <w:tcPr>
            <w:tcW w:w="3192" w:type="dxa"/>
          </w:tcPr>
          <w:p w:rsidR="009F63BB" w:rsidRPr="008769ED" w:rsidRDefault="009F63BB" w:rsidP="00201B59">
            <w:pPr>
              <w:rPr>
                <w:sz w:val="28"/>
                <w:szCs w:val="28"/>
              </w:rPr>
            </w:pPr>
          </w:p>
        </w:tc>
      </w:tr>
      <w:tr w:rsidR="009F63BB" w:rsidTr="00201B59">
        <w:tc>
          <w:tcPr>
            <w:tcW w:w="3192" w:type="dxa"/>
          </w:tcPr>
          <w:p w:rsidR="009F63BB" w:rsidRPr="008769ED" w:rsidRDefault="009F63BB" w:rsidP="00201B59">
            <w:pPr>
              <w:rPr>
                <w:sz w:val="28"/>
                <w:szCs w:val="28"/>
              </w:rPr>
            </w:pPr>
            <w:r>
              <w:rPr>
                <w:sz w:val="28"/>
                <w:szCs w:val="28"/>
              </w:rPr>
              <w:t>P17</w:t>
            </w:r>
          </w:p>
        </w:tc>
        <w:tc>
          <w:tcPr>
            <w:tcW w:w="3192" w:type="dxa"/>
          </w:tcPr>
          <w:p w:rsidR="009F63BB" w:rsidRPr="008769ED" w:rsidRDefault="009F63BB" w:rsidP="00201B59">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9F63BB" w:rsidRPr="008769ED" w:rsidRDefault="009F63BB" w:rsidP="00201B59">
            <w:pPr>
              <w:rPr>
                <w:sz w:val="28"/>
                <w:szCs w:val="28"/>
              </w:rPr>
            </w:pPr>
          </w:p>
        </w:tc>
      </w:tr>
      <w:tr w:rsidR="009F63BB" w:rsidTr="00201B59">
        <w:tc>
          <w:tcPr>
            <w:tcW w:w="3192" w:type="dxa"/>
          </w:tcPr>
          <w:p w:rsidR="009F63BB" w:rsidRDefault="009F63BB" w:rsidP="00201B59">
            <w:pPr>
              <w:rPr>
                <w:sz w:val="28"/>
                <w:szCs w:val="28"/>
              </w:rPr>
            </w:pPr>
            <w:r>
              <w:rPr>
                <w:sz w:val="28"/>
                <w:szCs w:val="28"/>
              </w:rPr>
              <w:t>P18</w:t>
            </w:r>
          </w:p>
        </w:tc>
        <w:tc>
          <w:tcPr>
            <w:tcW w:w="3192" w:type="dxa"/>
          </w:tcPr>
          <w:p w:rsidR="009F63BB" w:rsidRPr="008769ED" w:rsidRDefault="009F63BB" w:rsidP="00201B59">
            <w:pPr>
              <w:rPr>
                <w:sz w:val="28"/>
                <w:szCs w:val="28"/>
              </w:rPr>
            </w:pPr>
            <w:r>
              <w:rPr>
                <w:sz w:val="28"/>
                <w:szCs w:val="28"/>
              </w:rPr>
              <w:t>Leave Details</w:t>
            </w:r>
          </w:p>
        </w:tc>
        <w:tc>
          <w:tcPr>
            <w:tcW w:w="3192" w:type="dxa"/>
          </w:tcPr>
          <w:p w:rsidR="009F63BB" w:rsidRPr="008769ED" w:rsidRDefault="009F63BB" w:rsidP="00201B59">
            <w:pPr>
              <w:rPr>
                <w:sz w:val="28"/>
                <w:szCs w:val="28"/>
              </w:rPr>
            </w:pPr>
          </w:p>
        </w:tc>
      </w:tr>
      <w:tr w:rsidR="009F63BB" w:rsidTr="00201B59">
        <w:tc>
          <w:tcPr>
            <w:tcW w:w="3192" w:type="dxa"/>
          </w:tcPr>
          <w:p w:rsidR="009F63BB" w:rsidRDefault="009F63BB" w:rsidP="00201B59">
            <w:pPr>
              <w:rPr>
                <w:sz w:val="28"/>
                <w:szCs w:val="28"/>
              </w:rPr>
            </w:pPr>
            <w:r>
              <w:rPr>
                <w:sz w:val="28"/>
                <w:szCs w:val="28"/>
              </w:rPr>
              <w:t>P19</w:t>
            </w:r>
          </w:p>
        </w:tc>
        <w:tc>
          <w:tcPr>
            <w:tcW w:w="3192" w:type="dxa"/>
          </w:tcPr>
          <w:p w:rsidR="009F63BB" w:rsidRDefault="009F63BB" w:rsidP="00201B59">
            <w:pPr>
              <w:rPr>
                <w:sz w:val="28"/>
                <w:szCs w:val="28"/>
              </w:rPr>
            </w:pPr>
            <w:r>
              <w:rPr>
                <w:sz w:val="28"/>
                <w:szCs w:val="28"/>
              </w:rPr>
              <w:t>Increment</w:t>
            </w:r>
          </w:p>
        </w:tc>
        <w:tc>
          <w:tcPr>
            <w:tcW w:w="3192" w:type="dxa"/>
          </w:tcPr>
          <w:p w:rsidR="009F63BB" w:rsidRPr="008769ED" w:rsidRDefault="009F63BB" w:rsidP="00201B59">
            <w:pPr>
              <w:rPr>
                <w:sz w:val="28"/>
                <w:szCs w:val="28"/>
              </w:rPr>
            </w:pPr>
          </w:p>
        </w:tc>
      </w:tr>
      <w:tr w:rsidR="009F63BB" w:rsidTr="00201B59">
        <w:tc>
          <w:tcPr>
            <w:tcW w:w="3192" w:type="dxa"/>
          </w:tcPr>
          <w:p w:rsidR="009F63BB" w:rsidRDefault="009F63BB" w:rsidP="00201B59">
            <w:pPr>
              <w:rPr>
                <w:sz w:val="28"/>
                <w:szCs w:val="28"/>
              </w:rPr>
            </w:pPr>
            <w:r>
              <w:rPr>
                <w:sz w:val="28"/>
                <w:szCs w:val="28"/>
              </w:rPr>
              <w:t>P20</w:t>
            </w:r>
          </w:p>
        </w:tc>
        <w:tc>
          <w:tcPr>
            <w:tcW w:w="3192" w:type="dxa"/>
          </w:tcPr>
          <w:p w:rsidR="009F63BB" w:rsidRDefault="009F63BB" w:rsidP="00201B59">
            <w:pPr>
              <w:rPr>
                <w:sz w:val="28"/>
                <w:szCs w:val="28"/>
              </w:rPr>
            </w:pPr>
            <w:r>
              <w:rPr>
                <w:sz w:val="28"/>
                <w:szCs w:val="28"/>
              </w:rPr>
              <w:t>Promotion</w:t>
            </w:r>
          </w:p>
        </w:tc>
        <w:tc>
          <w:tcPr>
            <w:tcW w:w="3192" w:type="dxa"/>
          </w:tcPr>
          <w:p w:rsidR="009F63BB" w:rsidRPr="008769ED" w:rsidRDefault="009F63BB" w:rsidP="00201B59">
            <w:pPr>
              <w:rPr>
                <w:sz w:val="28"/>
                <w:szCs w:val="28"/>
              </w:rPr>
            </w:pPr>
          </w:p>
        </w:tc>
      </w:tr>
    </w:tbl>
    <w:p w:rsidR="00441078" w:rsidRDefault="00441078" w:rsidP="002E77F0">
      <w:pPr>
        <w:tabs>
          <w:tab w:val="left" w:pos="3180"/>
        </w:tabs>
        <w:rPr>
          <w:sz w:val="36"/>
          <w:szCs w:val="36"/>
        </w:rPr>
      </w:pPr>
    </w:p>
    <w:p w:rsidR="00441078" w:rsidRPr="00441078" w:rsidRDefault="00441078" w:rsidP="00441078">
      <w:pPr>
        <w:rPr>
          <w:sz w:val="36"/>
          <w:szCs w:val="36"/>
        </w:rPr>
      </w:pPr>
    </w:p>
    <w:p w:rsidR="00441078" w:rsidRPr="00441078" w:rsidRDefault="00441078" w:rsidP="00441078">
      <w:pPr>
        <w:rPr>
          <w:sz w:val="36"/>
          <w:szCs w:val="36"/>
        </w:rPr>
      </w:pPr>
    </w:p>
    <w:p w:rsidR="009F63BB" w:rsidRPr="009F63BB" w:rsidRDefault="009F63BB" w:rsidP="009F63BB">
      <w:pPr>
        <w:tabs>
          <w:tab w:val="left" w:pos="2010"/>
        </w:tabs>
        <w:rPr>
          <w:rStyle w:val="Emphasis"/>
          <w:i w:val="0"/>
          <w:iCs w:val="0"/>
          <w:sz w:val="36"/>
          <w:szCs w:val="36"/>
        </w:rPr>
      </w:pPr>
      <w:r>
        <w:rPr>
          <w:sz w:val="36"/>
          <w:szCs w:val="36"/>
        </w:rPr>
        <w:br w:type="page"/>
      </w: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Pr="009F63BB" w:rsidRDefault="009F63BB" w:rsidP="009F63BB">
      <w:pPr>
        <w:pStyle w:val="Subtitle"/>
        <w:jc w:val="center"/>
        <w:rPr>
          <w:rStyle w:val="Emphasis"/>
          <w:sz w:val="40"/>
          <w:szCs w:val="40"/>
        </w:rPr>
      </w:pPr>
      <w:r w:rsidRPr="009F63BB">
        <w:rPr>
          <w:rStyle w:val="Emphasis"/>
          <w:sz w:val="40"/>
          <w:szCs w:val="40"/>
        </w:rPr>
        <w:t>Chapter 4 Design of the proposed system</w:t>
      </w:r>
    </w:p>
    <w:p w:rsidR="009F63BB" w:rsidRPr="009F63BB" w:rsidRDefault="009F63BB" w:rsidP="009F63BB">
      <w:pPr>
        <w:jc w:val="center"/>
        <w:rPr>
          <w:rStyle w:val="Emphasis"/>
          <w:color w:val="548DD4" w:themeColor="text2" w:themeTint="99"/>
          <w:sz w:val="36"/>
          <w:szCs w:val="36"/>
        </w:rPr>
      </w:pPr>
      <w:r w:rsidRPr="009F63BB">
        <w:rPr>
          <w:rStyle w:val="Emphasis"/>
          <w:color w:val="548DD4" w:themeColor="text2" w:themeTint="99"/>
          <w:sz w:val="36"/>
          <w:szCs w:val="36"/>
        </w:rPr>
        <w:t xml:space="preserve">Section </w:t>
      </w:r>
      <w:r w:rsidR="005C06B7">
        <w:rPr>
          <w:rStyle w:val="Emphasis"/>
          <w:color w:val="548DD4" w:themeColor="text2" w:themeTint="99"/>
          <w:sz w:val="36"/>
          <w:szCs w:val="36"/>
        </w:rPr>
        <w:t>Programs</w:t>
      </w:r>
    </w:p>
    <w:p w:rsidR="009F63BB" w:rsidRPr="009F63BB" w:rsidRDefault="005C06B7" w:rsidP="009F63BB">
      <w:pPr>
        <w:pStyle w:val="Subtitle"/>
        <w:jc w:val="center"/>
        <w:rPr>
          <w:rStyle w:val="Emphasis"/>
          <w:color w:val="auto"/>
        </w:rPr>
      </w:pPr>
      <w:r>
        <w:rPr>
          <w:rStyle w:val="Emphasis"/>
          <w:color w:val="auto"/>
        </w:rPr>
        <w:t>Programs</w:t>
      </w:r>
      <w:r w:rsidR="009F63BB" w:rsidRPr="009F63BB">
        <w:rPr>
          <w:rStyle w:val="Emphasis"/>
          <w:color w:val="auto"/>
        </w:rPr>
        <w:t xml:space="preserve"> Structures</w:t>
      </w:r>
    </w:p>
    <w:p w:rsidR="009F63BB" w:rsidRDefault="009F63BB" w:rsidP="009F63BB">
      <w:pPr>
        <w:rPr>
          <w:color w:val="548DD4" w:themeColor="text2" w:themeTint="99"/>
          <w:sz w:val="48"/>
          <w:szCs w:val="48"/>
          <w:u w:val="single"/>
        </w:rPr>
      </w:pPr>
      <w:r>
        <w:rPr>
          <w:color w:val="548DD4" w:themeColor="text2" w:themeTint="99"/>
          <w:sz w:val="48"/>
          <w:szCs w:val="48"/>
          <w:u w:val="single"/>
        </w:rPr>
        <w:br w:type="page"/>
      </w:r>
    </w:p>
    <w:p w:rsidR="009F63BB" w:rsidRPr="00875B38" w:rsidRDefault="009F63BB" w:rsidP="00910DBB">
      <w:pPr>
        <w:pStyle w:val="Title"/>
        <w:rPr>
          <w:sz w:val="40"/>
          <w:szCs w:val="40"/>
        </w:rPr>
      </w:pPr>
      <w:r w:rsidRPr="00875B38">
        <w:rPr>
          <w:sz w:val="40"/>
          <w:szCs w:val="40"/>
        </w:rPr>
        <w:lastRenderedPageBreak/>
        <w:t>Program 1</w:t>
      </w:r>
      <w:r w:rsidR="005C06B7" w:rsidRPr="00875B38">
        <w:rPr>
          <w:sz w:val="40"/>
          <w:szCs w:val="40"/>
        </w:rPr>
        <w:t xml:space="preserve"> Login</w:t>
      </w:r>
    </w:p>
    <w:p w:rsidR="009F63BB" w:rsidRDefault="009F63BB" w:rsidP="009F63BB">
      <w:pPr>
        <w:tabs>
          <w:tab w:val="left" w:pos="2775"/>
        </w:tabs>
        <w:rPr>
          <w:sz w:val="36"/>
          <w:szCs w:val="36"/>
        </w:rPr>
      </w:pPr>
      <w:r>
        <w:rPr>
          <w:sz w:val="36"/>
          <w:szCs w:val="36"/>
        </w:rPr>
        <w:tab/>
      </w:r>
    </w:p>
    <w:p w:rsidR="009F63BB" w:rsidRDefault="009F63BB" w:rsidP="009F63BB">
      <w:r>
        <w:t xml:space="preserve">Program ID </w:t>
      </w:r>
      <w:r>
        <w:tab/>
      </w:r>
      <w:r>
        <w:tab/>
        <w:t>: 01</w:t>
      </w:r>
    </w:p>
    <w:p w:rsidR="009F63BB" w:rsidRDefault="009F63BB" w:rsidP="009F63BB">
      <w:r>
        <w:t xml:space="preserve">Description </w:t>
      </w:r>
      <w:r>
        <w:tab/>
      </w:r>
      <w:r>
        <w:tab/>
        <w:t>: Login Check</w:t>
      </w:r>
    </w:p>
    <w:p w:rsidR="009F63BB" w:rsidRDefault="009F63BB" w:rsidP="009F63BB">
      <w:r>
        <w:t xml:space="preserve">Screen Name </w:t>
      </w:r>
      <w:r>
        <w:tab/>
      </w:r>
      <w:r>
        <w:tab/>
        <w:t>: Screen 01</w:t>
      </w:r>
    </w:p>
    <w:p w:rsidR="009F63BB" w:rsidRDefault="009F63BB" w:rsidP="009F63BB">
      <w:r>
        <w:t xml:space="preserve">Input File </w:t>
      </w:r>
      <w:r>
        <w:tab/>
      </w:r>
      <w:r>
        <w:tab/>
        <w:t>: Login File</w:t>
      </w:r>
    </w:p>
    <w:p w:rsidR="009F63BB" w:rsidRDefault="009F63BB" w:rsidP="009F63BB">
      <w:r>
        <w:t>Output File</w:t>
      </w:r>
      <w:r>
        <w:tab/>
      </w:r>
      <w:r>
        <w:tab/>
        <w:t xml:space="preserve"> :</w:t>
      </w:r>
    </w:p>
    <w:p w:rsidR="009F63BB" w:rsidRDefault="009F63BB" w:rsidP="009F63BB">
      <w:r>
        <w:t xml:space="preserve">Output Report </w:t>
      </w:r>
      <w:r>
        <w:tab/>
      </w:r>
      <w:r>
        <w:tab/>
        <w:t>:</w:t>
      </w:r>
    </w:p>
    <w:p w:rsidR="009F63BB" w:rsidRDefault="009F63BB" w:rsidP="009F63BB"/>
    <w:p w:rsidR="009F63BB" w:rsidRDefault="001043D1" w:rsidP="009F63BB">
      <w:r>
        <w:t xml:space="preserve">Begin  prg </w:t>
      </w:r>
    </w:p>
    <w:p w:rsidR="009F63BB" w:rsidRDefault="009F63BB" w:rsidP="005C06B7">
      <w:pPr>
        <w:ind w:firstLine="720"/>
      </w:pPr>
      <w:r>
        <w:t>Display Screen (screen 1)</w:t>
      </w:r>
    </w:p>
    <w:p w:rsidR="009F63BB" w:rsidRDefault="009F63BB" w:rsidP="005C06B7">
      <w:pPr>
        <w:ind w:firstLine="720"/>
      </w:pPr>
      <w:r>
        <w:t>Input username and password</w:t>
      </w:r>
    </w:p>
    <w:p w:rsidR="009F63BB" w:rsidRDefault="009F63BB" w:rsidP="009F63BB">
      <w:r>
        <w:t xml:space="preserve"> </w:t>
      </w:r>
      <w:r w:rsidR="005C06B7">
        <w:tab/>
      </w:r>
      <w:r>
        <w:t>Button1 Clicked</w:t>
      </w:r>
    </w:p>
    <w:p w:rsidR="009F63BB" w:rsidRDefault="009F63BB" w:rsidP="005C06B7">
      <w:pPr>
        <w:ind w:left="720" w:firstLine="720"/>
      </w:pPr>
      <w:r>
        <w:t>Open Login File</w:t>
      </w:r>
    </w:p>
    <w:p w:rsidR="009F63BB" w:rsidRDefault="009F63BB" w:rsidP="005C06B7">
      <w:pPr>
        <w:ind w:left="720" w:firstLine="720"/>
      </w:pPr>
      <w:r>
        <w:t>Find Uname and PWord</w:t>
      </w:r>
    </w:p>
    <w:p w:rsidR="009F63BB" w:rsidRDefault="009F63BB" w:rsidP="005C06B7">
      <w:pPr>
        <w:ind w:left="720" w:firstLine="720"/>
      </w:pPr>
      <w:r>
        <w:t>If Username and Password  Not Found then</w:t>
      </w:r>
    </w:p>
    <w:p w:rsidR="009F63BB" w:rsidRDefault="009F63BB" w:rsidP="005C06B7">
      <w:pPr>
        <w:ind w:left="1440" w:firstLine="720"/>
      </w:pPr>
      <w:r>
        <w:t>Display Error Message (Message screen 04)</w:t>
      </w:r>
    </w:p>
    <w:p w:rsidR="009F63BB" w:rsidRDefault="009F63BB" w:rsidP="005C06B7">
      <w:pPr>
        <w:ind w:left="720" w:firstLine="720"/>
      </w:pPr>
      <w:r>
        <w:t>Else</w:t>
      </w:r>
    </w:p>
    <w:p w:rsidR="009F63BB" w:rsidRDefault="009F63BB" w:rsidP="005C06B7">
      <w:pPr>
        <w:ind w:left="1440" w:firstLine="720"/>
      </w:pPr>
      <w:r>
        <w:t>Display Screen (screen 2)</w:t>
      </w:r>
    </w:p>
    <w:p w:rsidR="009F63BB" w:rsidRDefault="009F63BB" w:rsidP="005C06B7">
      <w:pPr>
        <w:ind w:left="720" w:firstLine="720"/>
      </w:pPr>
      <w:r>
        <w:t>If Button2 Clicked</w:t>
      </w:r>
    </w:p>
    <w:p w:rsidR="009F63BB" w:rsidRDefault="009F63BB" w:rsidP="005C06B7">
      <w:pPr>
        <w:ind w:left="1440" w:firstLine="720"/>
      </w:pPr>
      <w:r>
        <w:t>Clear Textbox1 and Textbox2</w:t>
      </w:r>
    </w:p>
    <w:p w:rsidR="009F63BB" w:rsidRDefault="009F63BB" w:rsidP="009F63BB">
      <w:r>
        <w:t>End Program</w:t>
      </w:r>
    </w:p>
    <w:p w:rsidR="005C06B7" w:rsidRDefault="005C06B7" w:rsidP="009F63BB">
      <w:pPr>
        <w:tabs>
          <w:tab w:val="left" w:pos="2010"/>
        </w:tabs>
        <w:rPr>
          <w:sz w:val="36"/>
          <w:szCs w:val="36"/>
        </w:rPr>
      </w:pPr>
    </w:p>
    <w:p w:rsidR="005C06B7" w:rsidRPr="00875B38" w:rsidRDefault="005C06B7" w:rsidP="00910DBB">
      <w:pPr>
        <w:pStyle w:val="Title"/>
        <w:rPr>
          <w:sz w:val="40"/>
          <w:szCs w:val="40"/>
        </w:rPr>
      </w:pPr>
      <w:r w:rsidRPr="00875B38">
        <w:rPr>
          <w:sz w:val="40"/>
          <w:szCs w:val="40"/>
        </w:rPr>
        <w:lastRenderedPageBreak/>
        <w:t>Program 2 Signup</w:t>
      </w:r>
    </w:p>
    <w:p w:rsidR="005C06B7" w:rsidRDefault="005C06B7" w:rsidP="005C06B7">
      <w:pPr>
        <w:tabs>
          <w:tab w:val="left" w:pos="2775"/>
        </w:tabs>
        <w:rPr>
          <w:sz w:val="36"/>
          <w:szCs w:val="36"/>
        </w:rPr>
      </w:pPr>
      <w:r>
        <w:rPr>
          <w:sz w:val="36"/>
          <w:szCs w:val="36"/>
        </w:rPr>
        <w:tab/>
      </w:r>
    </w:p>
    <w:p w:rsidR="005C06B7" w:rsidRDefault="005C06B7" w:rsidP="005C06B7">
      <w:r>
        <w:t xml:space="preserve">Program ID </w:t>
      </w:r>
      <w:r>
        <w:tab/>
      </w:r>
      <w:r>
        <w:tab/>
        <w:t>: 01</w:t>
      </w:r>
    </w:p>
    <w:p w:rsidR="005C06B7" w:rsidRDefault="005C06B7" w:rsidP="005C06B7">
      <w:r>
        <w:t xml:space="preserve">Description </w:t>
      </w:r>
      <w:r>
        <w:tab/>
      </w:r>
      <w:r>
        <w:tab/>
        <w:t>: Login Check</w:t>
      </w:r>
    </w:p>
    <w:p w:rsidR="005C06B7" w:rsidRDefault="005C06B7" w:rsidP="005C06B7">
      <w:r>
        <w:t xml:space="preserve">Screen Name </w:t>
      </w:r>
      <w:r>
        <w:tab/>
      </w:r>
      <w:r>
        <w:tab/>
        <w:t>: Screen 01</w:t>
      </w:r>
    </w:p>
    <w:p w:rsidR="005C06B7" w:rsidRDefault="005C06B7" w:rsidP="005C06B7">
      <w:r>
        <w:t xml:space="preserve">Input File </w:t>
      </w:r>
      <w:r>
        <w:tab/>
      </w:r>
      <w:r>
        <w:tab/>
        <w:t>: Login File</w:t>
      </w:r>
    </w:p>
    <w:p w:rsidR="005C06B7" w:rsidRDefault="005C06B7" w:rsidP="005C06B7">
      <w:r>
        <w:t>Output File</w:t>
      </w:r>
      <w:r>
        <w:tab/>
      </w:r>
      <w:r>
        <w:tab/>
        <w:t xml:space="preserve"> :</w:t>
      </w:r>
    </w:p>
    <w:p w:rsidR="005C06B7" w:rsidRDefault="005C06B7" w:rsidP="005C06B7">
      <w:r>
        <w:t xml:space="preserve">Output Report </w:t>
      </w:r>
      <w:r>
        <w:tab/>
      </w:r>
      <w:r>
        <w:tab/>
        <w:t>:</w:t>
      </w:r>
    </w:p>
    <w:p w:rsidR="005C06B7" w:rsidRDefault="005C06B7" w:rsidP="005C06B7"/>
    <w:p w:rsidR="005C06B7" w:rsidRDefault="001043D1" w:rsidP="005C06B7">
      <w:r>
        <w:t xml:space="preserve">Begin  prg </w:t>
      </w:r>
    </w:p>
    <w:p w:rsidR="005C06B7" w:rsidRDefault="005C06B7" w:rsidP="005C06B7">
      <w:pPr>
        <w:ind w:firstLine="720"/>
      </w:pPr>
      <w:r>
        <w:t>Display Screen (screen 1)</w:t>
      </w:r>
    </w:p>
    <w:p w:rsidR="005C06B7" w:rsidRDefault="005C06B7" w:rsidP="005C06B7">
      <w:pPr>
        <w:ind w:firstLine="720"/>
      </w:pPr>
      <w:r>
        <w:t>Input username and password</w:t>
      </w:r>
    </w:p>
    <w:p w:rsidR="005C06B7" w:rsidRDefault="005C06B7" w:rsidP="005C06B7">
      <w:r>
        <w:t xml:space="preserve"> </w:t>
      </w:r>
      <w:r>
        <w:tab/>
        <w:t>Button1 Clicked</w:t>
      </w:r>
    </w:p>
    <w:p w:rsidR="005C06B7" w:rsidRDefault="005C06B7" w:rsidP="005C06B7">
      <w:pPr>
        <w:ind w:left="720" w:firstLine="720"/>
      </w:pPr>
      <w:r>
        <w:t>Open Login File</w:t>
      </w:r>
    </w:p>
    <w:p w:rsidR="005C06B7" w:rsidRDefault="005C06B7" w:rsidP="005C06B7">
      <w:pPr>
        <w:ind w:left="720" w:firstLine="720"/>
      </w:pPr>
      <w:r>
        <w:t>Find Uname and PWord</w:t>
      </w:r>
    </w:p>
    <w:p w:rsidR="005C06B7" w:rsidRDefault="005C06B7" w:rsidP="005C06B7">
      <w:pPr>
        <w:ind w:left="720" w:firstLine="720"/>
      </w:pPr>
      <w:r>
        <w:t>If Username and Password  Not Found then</w:t>
      </w:r>
    </w:p>
    <w:p w:rsidR="005C06B7" w:rsidRDefault="005C06B7" w:rsidP="005C06B7">
      <w:pPr>
        <w:ind w:left="1440" w:firstLine="720"/>
      </w:pPr>
      <w:r>
        <w:t>Display Error Message (Message screen 04)</w:t>
      </w:r>
    </w:p>
    <w:p w:rsidR="005C06B7" w:rsidRDefault="005C06B7" w:rsidP="005C06B7">
      <w:pPr>
        <w:ind w:left="720" w:firstLine="720"/>
      </w:pPr>
      <w:r>
        <w:t>Else</w:t>
      </w:r>
    </w:p>
    <w:p w:rsidR="005C06B7" w:rsidRDefault="005C06B7" w:rsidP="005C06B7">
      <w:pPr>
        <w:ind w:left="1440" w:firstLine="720"/>
      </w:pPr>
      <w:r>
        <w:t>Display Screen (screen 2)</w:t>
      </w:r>
    </w:p>
    <w:p w:rsidR="005C06B7" w:rsidRDefault="005C06B7" w:rsidP="005C06B7">
      <w:pPr>
        <w:ind w:left="720" w:firstLine="720"/>
      </w:pPr>
      <w:r>
        <w:t>If Button2 Clicked</w:t>
      </w:r>
    </w:p>
    <w:p w:rsidR="005C06B7" w:rsidRDefault="005C06B7" w:rsidP="005C06B7">
      <w:pPr>
        <w:ind w:left="1440" w:firstLine="720"/>
      </w:pPr>
      <w:r>
        <w:t>Clear Textbox1 and Textbox2</w:t>
      </w:r>
    </w:p>
    <w:p w:rsidR="005C06B7" w:rsidRDefault="005C06B7" w:rsidP="005C06B7">
      <w:r>
        <w:t>End Program</w:t>
      </w:r>
    </w:p>
    <w:p w:rsidR="005C06B7" w:rsidRDefault="005C06B7" w:rsidP="009F63BB">
      <w:pPr>
        <w:tabs>
          <w:tab w:val="left" w:pos="2010"/>
        </w:tabs>
        <w:rPr>
          <w:sz w:val="36"/>
          <w:szCs w:val="36"/>
        </w:rPr>
      </w:pPr>
    </w:p>
    <w:p w:rsidR="005C06B7" w:rsidRPr="00875B38" w:rsidRDefault="005C06B7" w:rsidP="00910DBB">
      <w:pPr>
        <w:pStyle w:val="Title"/>
        <w:rPr>
          <w:sz w:val="40"/>
          <w:szCs w:val="40"/>
        </w:rPr>
      </w:pPr>
      <w:r w:rsidRPr="00875B38">
        <w:rPr>
          <w:sz w:val="40"/>
          <w:szCs w:val="40"/>
        </w:rPr>
        <w:lastRenderedPageBreak/>
        <w:t>Program 3 Main Form</w:t>
      </w:r>
    </w:p>
    <w:p w:rsidR="005C06B7" w:rsidRDefault="005C06B7" w:rsidP="005C06B7">
      <w:pPr>
        <w:tabs>
          <w:tab w:val="left" w:pos="2775"/>
        </w:tabs>
        <w:rPr>
          <w:sz w:val="36"/>
          <w:szCs w:val="36"/>
        </w:rPr>
      </w:pPr>
      <w:r>
        <w:rPr>
          <w:sz w:val="36"/>
          <w:szCs w:val="36"/>
        </w:rPr>
        <w:tab/>
      </w:r>
    </w:p>
    <w:p w:rsidR="005C06B7" w:rsidRDefault="005C06B7" w:rsidP="005C06B7">
      <w:r>
        <w:t xml:space="preserve">Program ID </w:t>
      </w:r>
      <w:r>
        <w:tab/>
      </w:r>
      <w:r>
        <w:tab/>
        <w:t>: 01</w:t>
      </w:r>
    </w:p>
    <w:p w:rsidR="005C06B7" w:rsidRDefault="005C06B7" w:rsidP="005C06B7">
      <w:r>
        <w:t xml:space="preserve">Description </w:t>
      </w:r>
      <w:r>
        <w:tab/>
      </w:r>
      <w:r>
        <w:tab/>
        <w:t>: Login Check</w:t>
      </w:r>
    </w:p>
    <w:p w:rsidR="005C06B7" w:rsidRDefault="005C06B7" w:rsidP="005C06B7">
      <w:r>
        <w:t xml:space="preserve">Screen Name </w:t>
      </w:r>
      <w:r>
        <w:tab/>
      </w:r>
      <w:r>
        <w:tab/>
        <w:t>: Screen 01</w:t>
      </w:r>
    </w:p>
    <w:p w:rsidR="005C06B7" w:rsidRDefault="005C06B7" w:rsidP="005C06B7">
      <w:r>
        <w:t xml:space="preserve">Input File </w:t>
      </w:r>
      <w:r>
        <w:tab/>
      </w:r>
      <w:r>
        <w:tab/>
        <w:t>: Login File</w:t>
      </w:r>
    </w:p>
    <w:p w:rsidR="005C06B7" w:rsidRDefault="005C06B7" w:rsidP="005C06B7">
      <w:r>
        <w:t>Output File</w:t>
      </w:r>
      <w:r>
        <w:tab/>
      </w:r>
      <w:r>
        <w:tab/>
        <w:t xml:space="preserve"> :</w:t>
      </w:r>
    </w:p>
    <w:p w:rsidR="005C06B7" w:rsidRDefault="005C06B7" w:rsidP="005C06B7">
      <w:r>
        <w:t xml:space="preserve">Output Report </w:t>
      </w:r>
      <w:r>
        <w:tab/>
      </w:r>
      <w:r>
        <w:tab/>
        <w:t>:</w:t>
      </w:r>
    </w:p>
    <w:p w:rsidR="005C06B7" w:rsidRDefault="005C06B7" w:rsidP="005C06B7"/>
    <w:p w:rsidR="005C06B7" w:rsidRDefault="001043D1" w:rsidP="005C06B7">
      <w:r>
        <w:t>Begin  prg</w:t>
      </w:r>
    </w:p>
    <w:p w:rsidR="005C06B7" w:rsidRDefault="005C06B7" w:rsidP="005C06B7">
      <w:pPr>
        <w:ind w:firstLine="720"/>
      </w:pPr>
      <w:r>
        <w:t>Display Screen (screen 1)</w:t>
      </w:r>
    </w:p>
    <w:p w:rsidR="005C06B7" w:rsidRDefault="005C06B7" w:rsidP="005C06B7">
      <w:pPr>
        <w:ind w:firstLine="720"/>
      </w:pPr>
      <w:r>
        <w:t>Input username and password</w:t>
      </w:r>
    </w:p>
    <w:p w:rsidR="005C06B7" w:rsidRDefault="005C06B7" w:rsidP="005C06B7">
      <w:r>
        <w:t xml:space="preserve"> </w:t>
      </w:r>
      <w:r>
        <w:tab/>
        <w:t>Button1 Clicked</w:t>
      </w:r>
    </w:p>
    <w:p w:rsidR="005C06B7" w:rsidRDefault="005C06B7" w:rsidP="005C06B7">
      <w:pPr>
        <w:ind w:left="720" w:firstLine="720"/>
      </w:pPr>
      <w:r>
        <w:t>Open Login File</w:t>
      </w:r>
    </w:p>
    <w:p w:rsidR="005C06B7" w:rsidRDefault="005C06B7" w:rsidP="005C06B7">
      <w:pPr>
        <w:ind w:left="720" w:firstLine="720"/>
      </w:pPr>
      <w:r>
        <w:t>Find Uname and PWord</w:t>
      </w:r>
    </w:p>
    <w:p w:rsidR="005C06B7" w:rsidRDefault="005C06B7" w:rsidP="005C06B7">
      <w:pPr>
        <w:ind w:left="720" w:firstLine="720"/>
      </w:pPr>
      <w:r>
        <w:t>If Username and Password  Not Found then</w:t>
      </w:r>
    </w:p>
    <w:p w:rsidR="005C06B7" w:rsidRDefault="005C06B7" w:rsidP="005C06B7">
      <w:pPr>
        <w:ind w:left="1440" w:firstLine="720"/>
      </w:pPr>
      <w:r>
        <w:t>Display Error Message (Message screen 04)</w:t>
      </w:r>
    </w:p>
    <w:p w:rsidR="005C06B7" w:rsidRDefault="005C06B7" w:rsidP="005C06B7">
      <w:pPr>
        <w:ind w:left="720" w:firstLine="720"/>
      </w:pPr>
      <w:r>
        <w:t>Else</w:t>
      </w:r>
    </w:p>
    <w:p w:rsidR="005C06B7" w:rsidRDefault="005C06B7" w:rsidP="005C06B7">
      <w:pPr>
        <w:ind w:left="1440" w:firstLine="720"/>
      </w:pPr>
      <w:r>
        <w:t>Display Screen (screen 2)</w:t>
      </w:r>
    </w:p>
    <w:p w:rsidR="005C06B7" w:rsidRDefault="005C06B7" w:rsidP="005C06B7">
      <w:pPr>
        <w:ind w:left="720" w:firstLine="720"/>
      </w:pPr>
      <w:r>
        <w:t>If Button2 Clicked</w:t>
      </w:r>
    </w:p>
    <w:p w:rsidR="005C06B7" w:rsidRDefault="005C06B7" w:rsidP="005C06B7">
      <w:pPr>
        <w:ind w:left="1440" w:firstLine="720"/>
      </w:pPr>
      <w:r>
        <w:t>Clear Textbox1 and Textbox2</w:t>
      </w:r>
    </w:p>
    <w:p w:rsidR="005C06B7" w:rsidRPr="00910DBB" w:rsidRDefault="005C06B7" w:rsidP="00910DBB">
      <w:r>
        <w:t>End Program</w:t>
      </w:r>
    </w:p>
    <w:p w:rsidR="00875B38" w:rsidRPr="00875B38" w:rsidRDefault="00875B38" w:rsidP="00875B38"/>
    <w:p w:rsidR="00875B38" w:rsidRPr="00875B38" w:rsidRDefault="00875B38" w:rsidP="00875B38"/>
    <w:p w:rsidR="005C06B7" w:rsidRPr="00875B38" w:rsidRDefault="005C06B7" w:rsidP="00910DBB">
      <w:pPr>
        <w:pStyle w:val="Title"/>
        <w:rPr>
          <w:sz w:val="40"/>
          <w:szCs w:val="40"/>
        </w:rPr>
      </w:pPr>
      <w:r w:rsidRPr="00875B38">
        <w:rPr>
          <w:sz w:val="40"/>
          <w:szCs w:val="40"/>
        </w:rPr>
        <w:lastRenderedPageBreak/>
        <w:t>Program 4 Search</w:t>
      </w:r>
    </w:p>
    <w:p w:rsidR="005C06B7" w:rsidRDefault="005C06B7">
      <w:pPr>
        <w:rPr>
          <w:color w:val="548DD4" w:themeColor="text2" w:themeTint="99"/>
          <w:sz w:val="36"/>
          <w:szCs w:val="36"/>
        </w:rPr>
      </w:pPr>
      <w:r>
        <w:rPr>
          <w:color w:val="548DD4" w:themeColor="text2" w:themeTint="99"/>
          <w:sz w:val="36"/>
          <w:szCs w:val="36"/>
        </w:rPr>
        <w:br w:type="page"/>
      </w:r>
    </w:p>
    <w:p w:rsidR="005C06B7" w:rsidRPr="00875B38" w:rsidRDefault="005C06B7" w:rsidP="00875B38">
      <w:pPr>
        <w:pStyle w:val="Title"/>
        <w:rPr>
          <w:sz w:val="40"/>
          <w:szCs w:val="40"/>
        </w:rPr>
      </w:pPr>
      <w:r w:rsidRPr="00875B38">
        <w:rPr>
          <w:sz w:val="40"/>
          <w:szCs w:val="40"/>
        </w:rPr>
        <w:lastRenderedPageBreak/>
        <w:t>Program 5 Maintenances</w:t>
      </w:r>
    </w:p>
    <w:p w:rsidR="005C06B7" w:rsidRDefault="005C06B7" w:rsidP="005C06B7">
      <w:pPr>
        <w:spacing w:after="0" w:line="360" w:lineRule="auto"/>
      </w:pPr>
    </w:p>
    <w:p w:rsidR="005C06B7" w:rsidRDefault="005C06B7" w:rsidP="005C06B7">
      <w:pPr>
        <w:spacing w:after="0" w:line="360" w:lineRule="auto"/>
      </w:pPr>
      <w:r>
        <w:t xml:space="preserve">Program ID : </w:t>
      </w:r>
      <w:r>
        <w:tab/>
      </w:r>
      <w:r>
        <w:tab/>
        <w:t>03</w:t>
      </w:r>
    </w:p>
    <w:p w:rsidR="005C06B7" w:rsidRDefault="005C06B7" w:rsidP="005C06B7">
      <w:pPr>
        <w:spacing w:after="0" w:line="360" w:lineRule="auto"/>
      </w:pPr>
      <w:r>
        <w:t xml:space="preserve">Description : </w:t>
      </w:r>
      <w:r>
        <w:tab/>
      </w:r>
      <w:r>
        <w:tab/>
        <w:t>Maintenance Menu</w:t>
      </w:r>
    </w:p>
    <w:p w:rsidR="005C06B7" w:rsidRDefault="005C06B7" w:rsidP="005C06B7">
      <w:pPr>
        <w:spacing w:after="0" w:line="360" w:lineRule="auto"/>
      </w:pPr>
      <w:r>
        <w:t xml:space="preserve">Screen Name : </w:t>
      </w:r>
      <w:r>
        <w:tab/>
      </w:r>
      <w:r>
        <w:tab/>
        <w:t>Screen 2.2</w:t>
      </w:r>
    </w:p>
    <w:p w:rsidR="005C06B7" w:rsidRDefault="005C06B7" w:rsidP="005C06B7">
      <w:pPr>
        <w:spacing w:after="0" w:line="360" w:lineRule="auto"/>
      </w:pPr>
      <w:r>
        <w:t xml:space="preserve">Input File : </w:t>
      </w:r>
    </w:p>
    <w:p w:rsidR="005C06B7" w:rsidRDefault="005C06B7" w:rsidP="005C06B7">
      <w:pPr>
        <w:spacing w:after="0" w:line="360" w:lineRule="auto"/>
      </w:pPr>
      <w:r>
        <w:t>Output File :</w:t>
      </w:r>
    </w:p>
    <w:p w:rsidR="005C06B7" w:rsidRDefault="005C06B7" w:rsidP="005C06B7">
      <w:pPr>
        <w:spacing w:after="0" w:line="360" w:lineRule="auto"/>
      </w:pPr>
      <w:r>
        <w:t>Output Report :</w:t>
      </w:r>
    </w:p>
    <w:p w:rsidR="005C06B7" w:rsidRDefault="005C06B7" w:rsidP="005C06B7"/>
    <w:p w:rsidR="005C06B7" w:rsidRDefault="005C06B7" w:rsidP="005C06B7">
      <w:r>
        <w:t xml:space="preserve">Start </w:t>
      </w:r>
    </w:p>
    <w:p w:rsidR="005C06B7" w:rsidRDefault="005C06B7" w:rsidP="005C06B7">
      <w:r>
        <w:t>Display Screen (screen 2.1.2)</w:t>
      </w:r>
    </w:p>
    <w:p w:rsidR="005C06B7" w:rsidRDefault="005C06B7" w:rsidP="005C06B7">
      <w:r>
        <w:t>Disable Buttons(“Save”,”Delete”)</w:t>
      </w:r>
    </w:p>
    <w:p w:rsidR="005C06B7" w:rsidRDefault="005C06B7" w:rsidP="005C06B7">
      <w:r>
        <w:t>Input</w:t>
      </w:r>
    </w:p>
    <w:p w:rsidR="005C06B7" w:rsidRDefault="005C06B7" w:rsidP="005C06B7">
      <w:r>
        <w:t>Open File Department</w:t>
      </w:r>
    </w:p>
    <w:p w:rsidR="005C06B7" w:rsidRDefault="005C06B7" w:rsidP="005C06B7">
      <w:r>
        <w:t>If button1 clicked</w:t>
      </w: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Pr="00875B38" w:rsidRDefault="005C06B7" w:rsidP="00875B38">
      <w:pPr>
        <w:pStyle w:val="Title"/>
        <w:rPr>
          <w:sz w:val="40"/>
          <w:szCs w:val="40"/>
        </w:rPr>
      </w:pPr>
      <w:r w:rsidRPr="00875B38">
        <w:rPr>
          <w:sz w:val="40"/>
          <w:szCs w:val="40"/>
        </w:rPr>
        <w:lastRenderedPageBreak/>
        <w:t>Program 6 Report</w:t>
      </w: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Pr="00875B38" w:rsidRDefault="005C06B7" w:rsidP="00875B38">
      <w:pPr>
        <w:pStyle w:val="Title"/>
        <w:pBdr>
          <w:bottom w:val="single" w:sz="8" w:space="0" w:color="4F81BD" w:themeColor="accent1"/>
        </w:pBdr>
        <w:rPr>
          <w:sz w:val="40"/>
          <w:szCs w:val="40"/>
        </w:rPr>
      </w:pPr>
      <w:r w:rsidRPr="00875B38">
        <w:rPr>
          <w:sz w:val="40"/>
          <w:szCs w:val="40"/>
        </w:rPr>
        <w:lastRenderedPageBreak/>
        <w:t>Program 6 Tool</w:t>
      </w: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Pr="00875B38" w:rsidRDefault="005C06B7" w:rsidP="00875B38">
      <w:pPr>
        <w:pStyle w:val="Title"/>
        <w:rPr>
          <w:sz w:val="40"/>
          <w:szCs w:val="40"/>
        </w:rPr>
      </w:pPr>
      <w:r w:rsidRPr="00875B38">
        <w:rPr>
          <w:sz w:val="40"/>
          <w:szCs w:val="40"/>
        </w:rPr>
        <w:lastRenderedPageBreak/>
        <w:t>Program 8 Maintenance</w:t>
      </w:r>
      <w:r w:rsidR="0004129A" w:rsidRPr="00875B38">
        <w:rPr>
          <w:sz w:val="40"/>
          <w:szCs w:val="40"/>
        </w:rPr>
        <w:tab/>
      </w:r>
      <w:r w:rsidR="0004129A" w:rsidRPr="00875B38">
        <w:rPr>
          <w:sz w:val="40"/>
          <w:szCs w:val="40"/>
        </w:rPr>
        <w:tab/>
        <w:t>&gt;</w:t>
      </w:r>
      <w:r w:rsidR="0004129A" w:rsidRPr="00875B38">
        <w:rPr>
          <w:sz w:val="40"/>
          <w:szCs w:val="40"/>
        </w:rPr>
        <w:tab/>
      </w:r>
      <w:r w:rsidRPr="00875B38">
        <w:rPr>
          <w:sz w:val="40"/>
          <w:szCs w:val="40"/>
        </w:rPr>
        <w:t xml:space="preserve"> Employee Master</w:t>
      </w:r>
    </w:p>
    <w:p w:rsidR="005C06B7" w:rsidRDefault="005C06B7" w:rsidP="005C06B7">
      <w:pPr>
        <w:tabs>
          <w:tab w:val="left" w:pos="2775"/>
        </w:tabs>
        <w:rPr>
          <w:color w:val="548DD4" w:themeColor="text2" w:themeTint="99"/>
          <w:sz w:val="36"/>
          <w:szCs w:val="36"/>
        </w:rPr>
      </w:pPr>
    </w:p>
    <w:p w:rsidR="005C06B7" w:rsidRPr="005C06B7" w:rsidRDefault="005C06B7" w:rsidP="005C06B7">
      <w:pPr>
        <w:tabs>
          <w:tab w:val="left" w:pos="2775"/>
        </w:tabs>
        <w:rPr>
          <w:color w:val="548DD4" w:themeColor="text2" w:themeTint="99"/>
          <w:sz w:val="36"/>
          <w:szCs w:val="36"/>
        </w:rPr>
      </w:pPr>
    </w:p>
    <w:p w:rsidR="005C06B7" w:rsidRDefault="005C06B7" w:rsidP="009F63BB">
      <w:pPr>
        <w:tabs>
          <w:tab w:val="left" w:pos="2010"/>
        </w:tabs>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Pr="005C06B7" w:rsidRDefault="005C06B7" w:rsidP="005C06B7">
      <w:pPr>
        <w:rPr>
          <w:sz w:val="36"/>
          <w:szCs w:val="36"/>
        </w:rPr>
      </w:pPr>
    </w:p>
    <w:p w:rsidR="005C06B7" w:rsidRDefault="005C06B7" w:rsidP="005C06B7">
      <w:pPr>
        <w:rPr>
          <w:sz w:val="36"/>
          <w:szCs w:val="36"/>
        </w:rPr>
      </w:pPr>
    </w:p>
    <w:p w:rsidR="005C06B7" w:rsidRDefault="005C06B7" w:rsidP="005C06B7">
      <w:pPr>
        <w:tabs>
          <w:tab w:val="left" w:pos="3060"/>
        </w:tabs>
        <w:rPr>
          <w:sz w:val="36"/>
          <w:szCs w:val="36"/>
        </w:rPr>
      </w:pPr>
      <w:r>
        <w:rPr>
          <w:sz w:val="36"/>
          <w:szCs w:val="36"/>
        </w:rPr>
        <w:tab/>
      </w:r>
    </w:p>
    <w:p w:rsidR="005C06B7" w:rsidRPr="00C46DC3" w:rsidRDefault="0004129A" w:rsidP="00C46DC3">
      <w:pPr>
        <w:pStyle w:val="Title"/>
        <w:rPr>
          <w:sz w:val="40"/>
          <w:szCs w:val="40"/>
        </w:rPr>
      </w:pPr>
      <w:r w:rsidRPr="00C46DC3">
        <w:rPr>
          <w:sz w:val="40"/>
          <w:szCs w:val="40"/>
        </w:rPr>
        <w:lastRenderedPageBreak/>
        <w:t xml:space="preserve">Program 9 Maintenance </w:t>
      </w:r>
      <w:r w:rsidRPr="00C46DC3">
        <w:rPr>
          <w:sz w:val="40"/>
          <w:szCs w:val="40"/>
        </w:rPr>
        <w:tab/>
        <w:t>&gt;</w:t>
      </w:r>
      <w:r w:rsidRPr="00C46DC3">
        <w:rPr>
          <w:sz w:val="40"/>
          <w:szCs w:val="40"/>
        </w:rPr>
        <w:tab/>
        <w:t>Department</w:t>
      </w:r>
    </w:p>
    <w:p w:rsidR="0004129A" w:rsidRDefault="0004129A" w:rsidP="005C06B7">
      <w:pPr>
        <w:tabs>
          <w:tab w:val="left" w:pos="2775"/>
        </w:tabs>
        <w:rPr>
          <w:color w:val="548DD4" w:themeColor="text2" w:themeTint="99"/>
          <w:sz w:val="36"/>
          <w:szCs w:val="36"/>
        </w:rPr>
      </w:pPr>
    </w:p>
    <w:p w:rsidR="00F302CE" w:rsidRDefault="00F302CE" w:rsidP="00F302CE">
      <w:r>
        <w:t>Program ID :</w:t>
      </w:r>
      <w:r>
        <w:tab/>
      </w:r>
      <w:r>
        <w:tab/>
        <w:t xml:space="preserve"> Program 06</w:t>
      </w:r>
    </w:p>
    <w:p w:rsidR="00F302CE" w:rsidRDefault="00F302CE" w:rsidP="00F302CE">
      <w:r>
        <w:t xml:space="preserve">Description : </w:t>
      </w:r>
      <w:r>
        <w:tab/>
      </w:r>
      <w:r>
        <w:tab/>
        <w:t>Department</w:t>
      </w:r>
    </w:p>
    <w:p w:rsidR="00F302CE" w:rsidRDefault="00F302CE" w:rsidP="00F302CE">
      <w:r>
        <w:t xml:space="preserve">Screen Name : </w:t>
      </w:r>
      <w:r>
        <w:tab/>
      </w:r>
      <w:r>
        <w:tab/>
        <w:t>Screen 2.2.2</w:t>
      </w:r>
    </w:p>
    <w:p w:rsidR="00F302CE" w:rsidRDefault="00F302CE" w:rsidP="00F302CE">
      <w:r>
        <w:t xml:space="preserve">Input File : </w:t>
      </w:r>
      <w:r>
        <w:tab/>
      </w:r>
      <w:r>
        <w:tab/>
        <w:t>Department File</w:t>
      </w:r>
      <w:r>
        <w:tab/>
      </w:r>
    </w:p>
    <w:p w:rsidR="00F302CE" w:rsidRDefault="00F302CE" w:rsidP="00F302CE">
      <w:r>
        <w:t>Output File :</w:t>
      </w:r>
    </w:p>
    <w:p w:rsidR="00F302CE" w:rsidRDefault="00F302CE" w:rsidP="00F302CE">
      <w:r>
        <w:t>Output Report :</w:t>
      </w:r>
    </w:p>
    <w:p w:rsidR="00F302CE" w:rsidRDefault="00F302CE" w:rsidP="00F302CE"/>
    <w:p w:rsidR="00F302CE" w:rsidRDefault="00F302CE" w:rsidP="00F302CE">
      <w:r>
        <w:t>Begin program</w:t>
      </w:r>
      <w:r w:rsidR="001043D1">
        <w:t xml:space="preserve"> </w:t>
      </w:r>
    </w:p>
    <w:p w:rsidR="00F302CE" w:rsidRDefault="00F302CE" w:rsidP="00F302CE">
      <w:r>
        <w:t>Open Department file</w:t>
      </w:r>
    </w:p>
    <w:p w:rsidR="00F302CE" w:rsidRDefault="00F302CE" w:rsidP="00F302CE">
      <w:r>
        <w:t>Display Screen 2.2.2</w:t>
      </w:r>
    </w:p>
    <w:p w:rsidR="00F302CE" w:rsidRDefault="00F302CE" w:rsidP="00F302CE">
      <w:r>
        <w:t>Input Dept_code and Dept_name</w:t>
      </w:r>
    </w:p>
    <w:p w:rsidR="00F302CE" w:rsidRDefault="00F302CE" w:rsidP="00F302CE">
      <w:r>
        <w:t>If Add Clicked</w:t>
      </w:r>
    </w:p>
    <w:p w:rsidR="00F302CE" w:rsidRDefault="00F302CE" w:rsidP="00F302CE">
      <w:pPr>
        <w:ind w:firstLine="720"/>
      </w:pPr>
      <w:r>
        <w:t>If any textboxes are empty  except fintxt and deltxt then</w:t>
      </w:r>
    </w:p>
    <w:p w:rsidR="00F302CE" w:rsidRDefault="00F302CE" w:rsidP="00F302CE">
      <w:pPr>
        <w:ind w:left="720" w:firstLine="720"/>
      </w:pPr>
      <w:r>
        <w:t>Display Error message 1.1</w:t>
      </w:r>
    </w:p>
    <w:p w:rsidR="00F302CE" w:rsidRDefault="00F302CE" w:rsidP="00F302CE">
      <w:pPr>
        <w:ind w:firstLine="720"/>
      </w:pPr>
      <w:r>
        <w:t>Else</w:t>
      </w:r>
    </w:p>
    <w:p w:rsidR="00F302CE" w:rsidRDefault="00F302CE" w:rsidP="00F302CE">
      <w:pPr>
        <w:ind w:left="720" w:firstLine="720"/>
      </w:pPr>
      <w:r>
        <w:t>Write the record</w:t>
      </w:r>
    </w:p>
    <w:p w:rsidR="00F302CE" w:rsidRDefault="00F302CE" w:rsidP="00F302CE">
      <w:pPr>
        <w:ind w:left="720" w:firstLine="720"/>
      </w:pPr>
      <w:r>
        <w:t>Display Message Screen 1.8</w:t>
      </w:r>
    </w:p>
    <w:p w:rsidR="00F302CE" w:rsidRDefault="00F302CE" w:rsidP="00F302CE">
      <w:pPr>
        <w:ind w:firstLine="720"/>
      </w:pPr>
      <w:r>
        <w:t xml:space="preserve">End if </w:t>
      </w:r>
    </w:p>
    <w:p w:rsidR="00F302CE" w:rsidRDefault="00F302CE" w:rsidP="00F302CE"/>
    <w:p w:rsidR="00F302CE" w:rsidRDefault="00F302CE" w:rsidP="00F302CE">
      <w:r>
        <w:t>Else If Find clicked then</w:t>
      </w:r>
    </w:p>
    <w:p w:rsidR="00F302CE" w:rsidRDefault="00F302CE" w:rsidP="00F302CE">
      <w:pPr>
        <w:ind w:firstLine="720"/>
      </w:pPr>
      <w:r>
        <w:t>Find Department File DeptCode=Dept_code</w:t>
      </w:r>
    </w:p>
    <w:p w:rsidR="00F302CE" w:rsidRDefault="00F302CE" w:rsidP="00F302CE">
      <w:pPr>
        <w:ind w:left="720"/>
      </w:pPr>
      <w:r>
        <w:t>If found</w:t>
      </w:r>
    </w:p>
    <w:p w:rsidR="00F302CE" w:rsidRDefault="00F302CE" w:rsidP="00F302CE">
      <w:r>
        <w:lastRenderedPageBreak/>
        <w:tab/>
      </w:r>
      <w:r>
        <w:tab/>
        <w:t>Display Record</w:t>
      </w:r>
    </w:p>
    <w:p w:rsidR="00F302CE" w:rsidRDefault="00F302CE" w:rsidP="00F302CE">
      <w:pPr>
        <w:ind w:firstLine="720"/>
      </w:pPr>
      <w:r>
        <w:t>Else</w:t>
      </w:r>
    </w:p>
    <w:p w:rsidR="00F302CE" w:rsidRDefault="00F302CE" w:rsidP="00F302CE">
      <w:pPr>
        <w:ind w:left="720" w:firstLine="720"/>
      </w:pPr>
      <w:r>
        <w:t>Display Message Screen (1.1)</w:t>
      </w:r>
    </w:p>
    <w:p w:rsidR="00F302CE" w:rsidRDefault="00F302CE" w:rsidP="00F302CE">
      <w:pPr>
        <w:ind w:firstLine="720"/>
      </w:pPr>
      <w:r>
        <w:t>End if</w:t>
      </w:r>
    </w:p>
    <w:p w:rsidR="00F302CE" w:rsidRDefault="00F302CE" w:rsidP="00F302CE">
      <w:r>
        <w:t>Else If Delete Clicked then</w:t>
      </w:r>
    </w:p>
    <w:p w:rsidR="00F302CE" w:rsidRDefault="00F302CE" w:rsidP="00F302CE">
      <w:pPr>
        <w:ind w:firstLine="720"/>
      </w:pPr>
      <w:r>
        <w:t>If Deltxt empty then</w:t>
      </w:r>
    </w:p>
    <w:p w:rsidR="00F302CE" w:rsidRDefault="00F302CE" w:rsidP="00F302CE">
      <w:pPr>
        <w:ind w:left="720" w:firstLine="720"/>
      </w:pPr>
      <w:r>
        <w:t xml:space="preserve">Display Error Message 1.1 </w:t>
      </w:r>
    </w:p>
    <w:p w:rsidR="00F302CE" w:rsidRDefault="00F302CE" w:rsidP="00F302CE">
      <w:pPr>
        <w:ind w:firstLine="720"/>
      </w:pPr>
      <w:r>
        <w:t>Else</w:t>
      </w:r>
    </w:p>
    <w:p w:rsidR="00F302CE" w:rsidRDefault="00F302CE" w:rsidP="00F302CE">
      <w:pPr>
        <w:ind w:left="720" w:firstLine="720"/>
      </w:pPr>
      <w:r>
        <w:t xml:space="preserve">Display Message Screen 1.6  </w:t>
      </w:r>
    </w:p>
    <w:p w:rsidR="00F302CE" w:rsidRDefault="00F302CE" w:rsidP="00F302CE">
      <w:pPr>
        <w:ind w:left="720" w:firstLine="720"/>
      </w:pPr>
      <w:r>
        <w:t>If Yes Clicked then</w:t>
      </w:r>
    </w:p>
    <w:p w:rsidR="00F302CE" w:rsidRDefault="00F302CE" w:rsidP="00F302CE">
      <w:pPr>
        <w:ind w:left="1440" w:firstLine="720"/>
      </w:pPr>
      <w:r>
        <w:t>Delete Record</w:t>
      </w:r>
    </w:p>
    <w:p w:rsidR="00F302CE" w:rsidRDefault="00F302CE" w:rsidP="00F302CE">
      <w:pPr>
        <w:ind w:left="1440" w:firstLine="720"/>
      </w:pPr>
      <w:r>
        <w:t>Display Message Screen 1.9</w:t>
      </w:r>
    </w:p>
    <w:p w:rsidR="00F302CE" w:rsidRDefault="00F302CE" w:rsidP="00F302CE">
      <w:pPr>
        <w:ind w:left="720" w:firstLine="720"/>
      </w:pPr>
      <w:r>
        <w:t>Else</w:t>
      </w:r>
    </w:p>
    <w:p w:rsidR="00F302CE" w:rsidRDefault="00F302CE" w:rsidP="00F302CE">
      <w:pPr>
        <w:ind w:left="1440" w:firstLine="720"/>
      </w:pPr>
      <w:r>
        <w:t>Display Screen 2.2.2</w:t>
      </w:r>
    </w:p>
    <w:p w:rsidR="00F302CE" w:rsidRDefault="00F302CE" w:rsidP="00F302CE">
      <w:pPr>
        <w:ind w:left="720" w:firstLine="720"/>
      </w:pPr>
      <w:r>
        <w:t>End if</w:t>
      </w:r>
    </w:p>
    <w:p w:rsidR="00F302CE" w:rsidRDefault="00F302CE" w:rsidP="00F302CE">
      <w:pPr>
        <w:ind w:firstLine="720"/>
      </w:pPr>
      <w:r>
        <w:t>End if</w:t>
      </w:r>
    </w:p>
    <w:p w:rsidR="00F302CE" w:rsidRDefault="00F302CE" w:rsidP="00F302CE">
      <w:r>
        <w:t>Else If Modify Clicked then</w:t>
      </w:r>
    </w:p>
    <w:p w:rsidR="00F302CE" w:rsidRDefault="00F302CE" w:rsidP="00F302CE">
      <w:pPr>
        <w:ind w:firstLine="720"/>
      </w:pPr>
      <w:r>
        <w:t>Display Message Screen 1.4</w:t>
      </w:r>
    </w:p>
    <w:p w:rsidR="00F302CE" w:rsidRDefault="00F302CE" w:rsidP="00F302CE">
      <w:pPr>
        <w:ind w:firstLine="720"/>
      </w:pPr>
      <w:r>
        <w:t>If Yes Clicked then</w:t>
      </w:r>
    </w:p>
    <w:p w:rsidR="00F302CE" w:rsidRDefault="00F302CE" w:rsidP="00F302CE">
      <w:pPr>
        <w:ind w:left="720" w:firstLine="720"/>
      </w:pPr>
      <w:r>
        <w:t>Update Record</w:t>
      </w:r>
    </w:p>
    <w:p w:rsidR="00F302CE" w:rsidRDefault="00F302CE" w:rsidP="00F302CE">
      <w:pPr>
        <w:ind w:left="720" w:firstLine="720"/>
      </w:pPr>
      <w:r>
        <w:t>Display Message Screen 2.0</w:t>
      </w:r>
    </w:p>
    <w:p w:rsidR="00F302CE" w:rsidRDefault="00F302CE" w:rsidP="00F302CE">
      <w:pPr>
        <w:ind w:firstLine="720"/>
      </w:pPr>
      <w:r>
        <w:t>Else</w:t>
      </w:r>
    </w:p>
    <w:p w:rsidR="00F302CE" w:rsidRDefault="00F302CE" w:rsidP="00F302CE">
      <w:pPr>
        <w:ind w:left="720" w:firstLine="720"/>
      </w:pPr>
      <w:r>
        <w:t>Display Screen 2.2.2</w:t>
      </w:r>
    </w:p>
    <w:p w:rsidR="00F302CE" w:rsidRDefault="00F302CE" w:rsidP="00F302CE">
      <w:pPr>
        <w:ind w:firstLine="720"/>
      </w:pPr>
      <w:r>
        <w:t>End if</w:t>
      </w:r>
    </w:p>
    <w:p w:rsidR="00F302CE" w:rsidRDefault="00F302CE" w:rsidP="00F302CE">
      <w:r>
        <w:t>End if</w:t>
      </w:r>
    </w:p>
    <w:p w:rsidR="001043D1" w:rsidRDefault="001043D1" w:rsidP="00F302CE"/>
    <w:p w:rsidR="00F302CE" w:rsidRDefault="00F302CE" w:rsidP="00F302CE">
      <w:r>
        <w:t>Else If Back Clicked then</w:t>
      </w:r>
    </w:p>
    <w:p w:rsidR="00F302CE" w:rsidRDefault="00F302CE" w:rsidP="00F302CE">
      <w:pPr>
        <w:ind w:firstLine="720"/>
      </w:pPr>
      <w:r>
        <w:t>Display Screen 2.2.2</w:t>
      </w:r>
    </w:p>
    <w:p w:rsidR="00F302CE" w:rsidRDefault="00F302CE" w:rsidP="00F302CE">
      <w:r>
        <w:t>End if</w:t>
      </w:r>
    </w:p>
    <w:p w:rsidR="00F302CE" w:rsidRDefault="00F302CE" w:rsidP="00F302CE">
      <w:r>
        <w:t>End</w:t>
      </w:r>
      <w:r w:rsidR="001043D1">
        <w:t xml:space="preserve"> Program </w:t>
      </w: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Pr="00C46DC3" w:rsidRDefault="0004129A" w:rsidP="00C46DC3">
      <w:pPr>
        <w:pStyle w:val="Title"/>
        <w:rPr>
          <w:sz w:val="40"/>
          <w:szCs w:val="40"/>
        </w:rPr>
      </w:pPr>
      <w:r w:rsidRPr="00C46DC3">
        <w:rPr>
          <w:sz w:val="40"/>
          <w:szCs w:val="40"/>
        </w:rPr>
        <w:lastRenderedPageBreak/>
        <w:t>Program 10 Maintenance</w:t>
      </w:r>
      <w:r w:rsidRPr="00C46DC3">
        <w:rPr>
          <w:sz w:val="40"/>
          <w:szCs w:val="40"/>
        </w:rPr>
        <w:tab/>
        <w:t>&gt;</w:t>
      </w:r>
      <w:r w:rsidRPr="00C46DC3">
        <w:rPr>
          <w:sz w:val="40"/>
          <w:szCs w:val="40"/>
        </w:rPr>
        <w:tab/>
        <w:t xml:space="preserve"> Pay History</w:t>
      </w:r>
    </w:p>
    <w:p w:rsidR="006138C3" w:rsidRDefault="006138C3" w:rsidP="006138C3"/>
    <w:p w:rsidR="006138C3" w:rsidRDefault="006138C3" w:rsidP="006138C3">
      <w:r>
        <w:t>Program ID :</w:t>
      </w:r>
      <w:r>
        <w:tab/>
      </w:r>
      <w:r>
        <w:tab/>
        <w:t>Program 11</w:t>
      </w:r>
    </w:p>
    <w:p w:rsidR="006138C3" w:rsidRDefault="006138C3" w:rsidP="006138C3">
      <w:r>
        <w:t>Description :</w:t>
      </w:r>
      <w:r>
        <w:tab/>
      </w:r>
      <w:r>
        <w:tab/>
        <w:t>Pay History</w:t>
      </w:r>
    </w:p>
    <w:p w:rsidR="006138C3" w:rsidRDefault="006138C3" w:rsidP="006138C3">
      <w:r>
        <w:t>Screen Name :</w:t>
      </w:r>
      <w:r>
        <w:tab/>
      </w:r>
      <w:r>
        <w:tab/>
        <w:t>Screen2.2.7</w:t>
      </w:r>
    </w:p>
    <w:p w:rsidR="006138C3" w:rsidRDefault="006138C3" w:rsidP="006138C3">
      <w:r>
        <w:t>Input File :</w:t>
      </w:r>
      <w:r>
        <w:tab/>
      </w:r>
      <w:r>
        <w:tab/>
        <w:t>Pay HistoryFile</w:t>
      </w:r>
    </w:p>
    <w:p w:rsidR="006138C3" w:rsidRDefault="006138C3" w:rsidP="006138C3">
      <w:r>
        <w:t>Output File :</w:t>
      </w:r>
    </w:p>
    <w:p w:rsidR="006138C3" w:rsidRDefault="006138C3" w:rsidP="006138C3">
      <w:r>
        <w:t>Output Report :</w:t>
      </w:r>
    </w:p>
    <w:p w:rsidR="006138C3" w:rsidRDefault="006138C3" w:rsidP="006138C3"/>
    <w:p w:rsidR="006138C3" w:rsidRDefault="001043D1" w:rsidP="006138C3">
      <w:r>
        <w:t>Begin Program</w:t>
      </w:r>
    </w:p>
    <w:p w:rsidR="006138C3" w:rsidRDefault="006138C3" w:rsidP="006138C3">
      <w:r>
        <w:t>Open Leave Details File</w:t>
      </w:r>
    </w:p>
    <w:p w:rsidR="006138C3" w:rsidRDefault="006138C3" w:rsidP="006138C3">
      <w:r>
        <w:t>Display Screen 2.2.7</w:t>
      </w:r>
      <w:bookmarkStart w:id="0" w:name="_GoBack"/>
      <w:bookmarkEnd w:id="0"/>
    </w:p>
    <w:p w:rsidR="006138C3" w:rsidRDefault="006138C3" w:rsidP="006138C3">
      <w:r>
        <w:t>Input EmpNo,Year, Month, Net pay,Total Earnings, Total Deduction</w:t>
      </w:r>
    </w:p>
    <w:p w:rsidR="006138C3" w:rsidRDefault="006138C3" w:rsidP="006138C3">
      <w:pPr>
        <w:ind w:firstLine="720"/>
      </w:pPr>
      <w:r>
        <w:t xml:space="preserve">If Add  Cilcked then </w:t>
      </w:r>
    </w:p>
    <w:p w:rsidR="006138C3" w:rsidRDefault="006138C3" w:rsidP="006138C3">
      <w:pPr>
        <w:ind w:left="720" w:firstLine="720"/>
      </w:pPr>
      <w:r>
        <w:t xml:space="preserve">If  any textboxes are Empty except findtxt and deltxt then </w:t>
      </w:r>
    </w:p>
    <w:p w:rsidR="006138C3" w:rsidRDefault="006138C3" w:rsidP="006138C3">
      <w:pPr>
        <w:ind w:left="1440" w:firstLine="720"/>
      </w:pPr>
      <w:r>
        <w:t>Display Error Message 1.1</w:t>
      </w:r>
    </w:p>
    <w:p w:rsidR="006138C3" w:rsidRDefault="006138C3" w:rsidP="006138C3">
      <w:pPr>
        <w:ind w:left="720" w:firstLine="720"/>
      </w:pPr>
      <w:r>
        <w:t>Else</w:t>
      </w:r>
    </w:p>
    <w:p w:rsidR="006138C3" w:rsidRDefault="006138C3" w:rsidP="006138C3">
      <w:pPr>
        <w:ind w:left="1440" w:firstLine="720"/>
      </w:pPr>
      <w:r>
        <w:t xml:space="preserve">Write the record </w:t>
      </w:r>
    </w:p>
    <w:p w:rsidR="006138C3" w:rsidRDefault="006138C3" w:rsidP="006138C3">
      <w:pPr>
        <w:ind w:left="1440" w:firstLine="720"/>
      </w:pPr>
      <w:r>
        <w:t>Display Message Screen 1.8</w:t>
      </w:r>
    </w:p>
    <w:p w:rsidR="006138C3" w:rsidRDefault="006138C3" w:rsidP="006138C3">
      <w:pPr>
        <w:ind w:left="720" w:firstLine="720"/>
      </w:pPr>
      <w:r>
        <w:t>End If</w:t>
      </w:r>
    </w:p>
    <w:p w:rsidR="006138C3" w:rsidRDefault="006138C3" w:rsidP="006138C3">
      <w:r>
        <w:t xml:space="preserve">Else If Find Clicked then </w:t>
      </w:r>
    </w:p>
    <w:p w:rsidR="006138C3" w:rsidRDefault="006138C3" w:rsidP="006138C3">
      <w:pPr>
        <w:ind w:firstLine="720"/>
      </w:pPr>
      <w:r>
        <w:t xml:space="preserve">If  findtxt is empty then </w:t>
      </w:r>
    </w:p>
    <w:p w:rsidR="006138C3" w:rsidRDefault="006138C3" w:rsidP="006138C3">
      <w:pPr>
        <w:ind w:left="720" w:firstLine="720"/>
      </w:pPr>
      <w:r>
        <w:t>Display Error Message 1.1</w:t>
      </w:r>
    </w:p>
    <w:p w:rsidR="006138C3" w:rsidRDefault="006138C3" w:rsidP="006138C3">
      <w:pPr>
        <w:ind w:left="720"/>
      </w:pPr>
      <w:r>
        <w:t>Else</w:t>
      </w:r>
    </w:p>
    <w:p w:rsidR="006138C3" w:rsidRDefault="006138C3" w:rsidP="006138C3">
      <w:pPr>
        <w:ind w:left="720" w:firstLine="720"/>
      </w:pPr>
      <w:r>
        <w:t>Find Leave Details EmpNo=Emp_No</w:t>
      </w:r>
    </w:p>
    <w:p w:rsidR="006138C3" w:rsidRDefault="006138C3" w:rsidP="006138C3">
      <w:pPr>
        <w:ind w:left="720" w:firstLine="720"/>
      </w:pPr>
      <w:r>
        <w:lastRenderedPageBreak/>
        <w:t xml:space="preserve">If Found Then </w:t>
      </w:r>
    </w:p>
    <w:p w:rsidR="006138C3" w:rsidRDefault="006138C3" w:rsidP="006138C3">
      <w:pPr>
        <w:ind w:left="1440" w:firstLine="720"/>
      </w:pPr>
      <w:r>
        <w:t>Display Records</w:t>
      </w:r>
    </w:p>
    <w:p w:rsidR="006138C3" w:rsidRDefault="006138C3" w:rsidP="006138C3">
      <w:pPr>
        <w:ind w:left="720" w:firstLine="720"/>
      </w:pPr>
      <w:r>
        <w:t>Else</w:t>
      </w:r>
    </w:p>
    <w:p w:rsidR="006138C3" w:rsidRDefault="006138C3" w:rsidP="006138C3">
      <w:pPr>
        <w:ind w:left="1440" w:firstLine="720"/>
      </w:pPr>
      <w:r>
        <w:t>Display Error Message 1.2</w:t>
      </w:r>
    </w:p>
    <w:p w:rsidR="006138C3" w:rsidRDefault="006138C3" w:rsidP="006138C3">
      <w:pPr>
        <w:ind w:left="720" w:firstLine="720"/>
      </w:pPr>
      <w:r>
        <w:t xml:space="preserve">End If </w:t>
      </w:r>
    </w:p>
    <w:p w:rsidR="006138C3" w:rsidRDefault="006138C3" w:rsidP="006138C3">
      <w:r>
        <w:t xml:space="preserve">End If </w:t>
      </w:r>
    </w:p>
    <w:p w:rsidR="006138C3" w:rsidRDefault="006138C3" w:rsidP="006138C3">
      <w:r>
        <w:t>Else If Modify  Clicked then</w:t>
      </w:r>
    </w:p>
    <w:p w:rsidR="006138C3" w:rsidRDefault="006138C3" w:rsidP="006138C3">
      <w:pPr>
        <w:ind w:left="720"/>
      </w:pPr>
      <w:r>
        <w:t>If All textboxes are Empty except findtxt and deltxt  then</w:t>
      </w:r>
    </w:p>
    <w:p w:rsidR="006138C3" w:rsidRDefault="006138C3" w:rsidP="006138C3">
      <w:pPr>
        <w:ind w:left="720" w:firstLine="720"/>
      </w:pPr>
      <w:r>
        <w:t>Display Error Message1.1</w:t>
      </w:r>
    </w:p>
    <w:p w:rsidR="006138C3" w:rsidRDefault="006138C3" w:rsidP="006138C3">
      <w:pPr>
        <w:ind w:firstLine="720"/>
      </w:pPr>
      <w:r>
        <w:t xml:space="preserve">Else If Emp No=Emp_No then </w:t>
      </w:r>
    </w:p>
    <w:p w:rsidR="006138C3" w:rsidRDefault="006138C3" w:rsidP="006138C3">
      <w:pPr>
        <w:ind w:left="720" w:firstLine="720"/>
      </w:pPr>
      <w:r>
        <w:t>Display Message Screen 1.5</w:t>
      </w:r>
    </w:p>
    <w:p w:rsidR="006138C3" w:rsidRDefault="006138C3" w:rsidP="006138C3">
      <w:pPr>
        <w:ind w:left="720" w:firstLine="720"/>
      </w:pPr>
      <w:r>
        <w:t xml:space="preserve">If Yes Clicked then </w:t>
      </w:r>
    </w:p>
    <w:p w:rsidR="006138C3" w:rsidRDefault="006138C3" w:rsidP="006138C3">
      <w:pPr>
        <w:ind w:left="1440" w:firstLine="720"/>
      </w:pPr>
      <w:r>
        <w:t>Update Record</w:t>
      </w:r>
    </w:p>
    <w:p w:rsidR="006138C3" w:rsidRDefault="006138C3" w:rsidP="006138C3">
      <w:pPr>
        <w:ind w:left="720" w:firstLine="720"/>
      </w:pPr>
      <w:r>
        <w:t>Else</w:t>
      </w:r>
    </w:p>
    <w:p w:rsidR="006138C3" w:rsidRDefault="006138C3" w:rsidP="006138C3">
      <w:pPr>
        <w:ind w:left="1440" w:firstLine="720"/>
      </w:pPr>
      <w:r>
        <w:t>Display Screen 2.2.3</w:t>
      </w:r>
    </w:p>
    <w:p w:rsidR="006138C3" w:rsidRDefault="006138C3" w:rsidP="006138C3">
      <w:pPr>
        <w:ind w:left="720" w:firstLine="720"/>
      </w:pPr>
      <w:r>
        <w:t xml:space="preserve">End If </w:t>
      </w:r>
    </w:p>
    <w:p w:rsidR="006138C3" w:rsidRDefault="006138C3" w:rsidP="006138C3">
      <w:pPr>
        <w:ind w:firstLine="720"/>
      </w:pPr>
      <w:r>
        <w:t>End If</w:t>
      </w:r>
    </w:p>
    <w:p w:rsidR="006138C3" w:rsidRDefault="006138C3" w:rsidP="006138C3">
      <w:r>
        <w:t xml:space="preserve">Else If Delete Clicked then </w:t>
      </w:r>
    </w:p>
    <w:p w:rsidR="006138C3" w:rsidRDefault="006138C3" w:rsidP="006138C3">
      <w:pPr>
        <w:ind w:firstLine="720"/>
      </w:pPr>
      <w:r>
        <w:t xml:space="preserve">If deltext empty then </w:t>
      </w:r>
    </w:p>
    <w:p w:rsidR="006138C3" w:rsidRDefault="006138C3" w:rsidP="006138C3">
      <w:pPr>
        <w:ind w:left="720" w:firstLine="720"/>
      </w:pPr>
      <w:r>
        <w:t>Display Error Message 1.1</w:t>
      </w:r>
    </w:p>
    <w:p w:rsidR="006138C3" w:rsidRDefault="006138C3" w:rsidP="006138C3">
      <w:pPr>
        <w:ind w:firstLine="720"/>
      </w:pPr>
      <w:r>
        <w:t xml:space="preserve">Else </w:t>
      </w:r>
    </w:p>
    <w:p w:rsidR="006138C3" w:rsidRDefault="006138C3" w:rsidP="006138C3">
      <w:pPr>
        <w:ind w:left="720" w:firstLine="720"/>
      </w:pPr>
      <w:r>
        <w:t>Display Message Screen 1.6</w:t>
      </w:r>
    </w:p>
    <w:p w:rsidR="006138C3" w:rsidRDefault="006138C3" w:rsidP="006138C3">
      <w:pPr>
        <w:ind w:left="720" w:firstLine="720"/>
      </w:pPr>
      <w:r>
        <w:t xml:space="preserve">If Yes Clicked then </w:t>
      </w:r>
    </w:p>
    <w:p w:rsidR="006138C3" w:rsidRDefault="006138C3" w:rsidP="006138C3">
      <w:pPr>
        <w:ind w:left="1440" w:firstLine="720"/>
      </w:pPr>
      <w:r>
        <w:t>Delete Record</w:t>
      </w:r>
    </w:p>
    <w:p w:rsidR="006138C3" w:rsidRDefault="006138C3" w:rsidP="006138C3">
      <w:pPr>
        <w:ind w:left="1440" w:firstLine="720"/>
      </w:pPr>
      <w:r>
        <w:t>Display Message Screen 1.9</w:t>
      </w:r>
    </w:p>
    <w:p w:rsidR="006138C3" w:rsidRDefault="006138C3" w:rsidP="009F0A36">
      <w:pPr>
        <w:ind w:left="720" w:firstLine="720"/>
      </w:pPr>
      <w:r>
        <w:lastRenderedPageBreak/>
        <w:t>Else</w:t>
      </w:r>
    </w:p>
    <w:p w:rsidR="006138C3" w:rsidRDefault="006138C3" w:rsidP="009F0A36">
      <w:pPr>
        <w:ind w:left="1440" w:firstLine="720"/>
      </w:pPr>
      <w:r>
        <w:t>Display Screen 2.2.7</w:t>
      </w:r>
    </w:p>
    <w:p w:rsidR="006138C3" w:rsidRDefault="006138C3" w:rsidP="009F0A36">
      <w:pPr>
        <w:ind w:firstLine="720"/>
      </w:pPr>
      <w:r>
        <w:t xml:space="preserve">End If </w:t>
      </w:r>
    </w:p>
    <w:p w:rsidR="006138C3" w:rsidRDefault="006138C3" w:rsidP="006138C3">
      <w:r>
        <w:t>End If</w:t>
      </w:r>
    </w:p>
    <w:p w:rsidR="006138C3" w:rsidRDefault="006138C3" w:rsidP="006138C3">
      <w:r>
        <w:t xml:space="preserve">Else If Back Clicked then </w:t>
      </w:r>
    </w:p>
    <w:p w:rsidR="006138C3" w:rsidRDefault="006138C3" w:rsidP="009F0A36">
      <w:pPr>
        <w:ind w:firstLine="720"/>
      </w:pPr>
      <w:r>
        <w:t>Display Screen 2.2.7</w:t>
      </w:r>
    </w:p>
    <w:p w:rsidR="006138C3" w:rsidRDefault="006138C3" w:rsidP="006138C3">
      <w:r>
        <w:t>End If</w:t>
      </w:r>
    </w:p>
    <w:p w:rsidR="006138C3" w:rsidRDefault="001043D1" w:rsidP="006138C3">
      <w:r>
        <w:t>End Program</w:t>
      </w:r>
    </w:p>
    <w:p w:rsidR="006138C3" w:rsidRDefault="006138C3" w:rsidP="006138C3"/>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Pr="005C06B7" w:rsidRDefault="0004129A" w:rsidP="005C06B7">
      <w:pPr>
        <w:tabs>
          <w:tab w:val="left" w:pos="2775"/>
        </w:tabs>
        <w:rPr>
          <w:color w:val="548DD4" w:themeColor="text2" w:themeTint="99"/>
          <w:sz w:val="36"/>
          <w:szCs w:val="36"/>
        </w:rPr>
      </w:pPr>
    </w:p>
    <w:p w:rsidR="0004129A" w:rsidRDefault="0004129A" w:rsidP="005C06B7">
      <w:pPr>
        <w:tabs>
          <w:tab w:val="left" w:pos="306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5C06B7" w:rsidRDefault="0004129A" w:rsidP="0004129A">
      <w:pPr>
        <w:tabs>
          <w:tab w:val="left" w:pos="1365"/>
        </w:tabs>
        <w:rPr>
          <w:sz w:val="36"/>
          <w:szCs w:val="36"/>
        </w:rPr>
      </w:pPr>
      <w:r>
        <w:rPr>
          <w:sz w:val="36"/>
          <w:szCs w:val="36"/>
        </w:rPr>
        <w:tab/>
      </w:r>
    </w:p>
    <w:p w:rsidR="00E4309E" w:rsidRDefault="00E4309E" w:rsidP="00E4309E">
      <w:pPr>
        <w:rPr>
          <w:rFonts w:asciiTheme="majorHAnsi" w:eastAsiaTheme="majorEastAsia" w:hAnsiTheme="majorHAnsi" w:cstheme="majorBidi"/>
          <w:color w:val="17365D" w:themeColor="text2" w:themeShade="BF"/>
          <w:spacing w:val="5"/>
          <w:kern w:val="28"/>
          <w:sz w:val="40"/>
          <w:szCs w:val="40"/>
        </w:rPr>
      </w:pPr>
    </w:p>
    <w:p w:rsidR="00E4309E" w:rsidRPr="00E4309E" w:rsidRDefault="00E4309E" w:rsidP="00E4309E"/>
    <w:p w:rsidR="0004129A" w:rsidRPr="00C46DC3" w:rsidRDefault="0004129A" w:rsidP="00C46DC3">
      <w:pPr>
        <w:pStyle w:val="Title"/>
        <w:rPr>
          <w:sz w:val="40"/>
          <w:szCs w:val="40"/>
        </w:rPr>
      </w:pPr>
      <w:r w:rsidRPr="00C46DC3">
        <w:rPr>
          <w:sz w:val="40"/>
          <w:szCs w:val="40"/>
        </w:rPr>
        <w:lastRenderedPageBreak/>
        <w:t xml:space="preserve">Program 11 Maintenance </w:t>
      </w:r>
      <w:r w:rsidRPr="00C46DC3">
        <w:rPr>
          <w:sz w:val="40"/>
          <w:szCs w:val="40"/>
        </w:rPr>
        <w:tab/>
        <w:t>&gt;</w:t>
      </w:r>
      <w:r w:rsidRPr="00C46DC3">
        <w:rPr>
          <w:sz w:val="40"/>
          <w:szCs w:val="40"/>
        </w:rPr>
        <w:tab/>
        <w:t>Rates per hour</w:t>
      </w:r>
    </w:p>
    <w:p w:rsidR="00F663C6" w:rsidRDefault="00F663C6" w:rsidP="00F663C6"/>
    <w:p w:rsidR="00C46DC3" w:rsidRDefault="00C46DC3" w:rsidP="00F663C6"/>
    <w:p w:rsidR="00F663C6" w:rsidRDefault="00F663C6" w:rsidP="00F663C6">
      <w:r>
        <w:t>Program ID :</w:t>
      </w:r>
      <w:r>
        <w:tab/>
      </w:r>
      <w:r>
        <w:tab/>
        <w:t xml:space="preserve"> Program 12</w:t>
      </w:r>
    </w:p>
    <w:p w:rsidR="00F663C6" w:rsidRDefault="00F663C6" w:rsidP="00F663C6">
      <w:r>
        <w:t xml:space="preserve">Description : </w:t>
      </w:r>
      <w:r>
        <w:tab/>
      </w:r>
      <w:r>
        <w:tab/>
        <w:t>Department</w:t>
      </w:r>
    </w:p>
    <w:p w:rsidR="00F663C6" w:rsidRDefault="00F663C6" w:rsidP="00F663C6">
      <w:r>
        <w:t xml:space="preserve">Screen Name : </w:t>
      </w:r>
      <w:r>
        <w:tab/>
      </w:r>
      <w:r>
        <w:tab/>
        <w:t>Screen 2.2.8</w:t>
      </w:r>
    </w:p>
    <w:p w:rsidR="00F663C6" w:rsidRDefault="00F663C6" w:rsidP="00F663C6">
      <w:r>
        <w:t xml:space="preserve">Input File : </w:t>
      </w:r>
      <w:r>
        <w:tab/>
      </w:r>
      <w:r>
        <w:tab/>
        <w:t>Rates Per Hour Detail File</w:t>
      </w:r>
      <w:r>
        <w:tab/>
      </w:r>
    </w:p>
    <w:p w:rsidR="00F663C6" w:rsidRDefault="00F663C6" w:rsidP="00F663C6">
      <w:r>
        <w:t>Output File :</w:t>
      </w:r>
    </w:p>
    <w:p w:rsidR="00F663C6" w:rsidRDefault="00F663C6" w:rsidP="00F663C6">
      <w:r>
        <w:t>Output Report :</w:t>
      </w:r>
    </w:p>
    <w:p w:rsidR="00F663C6" w:rsidRDefault="00F663C6" w:rsidP="00F663C6"/>
    <w:p w:rsidR="00F663C6" w:rsidRDefault="00F663C6" w:rsidP="00F663C6">
      <w:r>
        <w:t>Begin program</w:t>
      </w:r>
      <w:r w:rsidR="001043D1">
        <w:t xml:space="preserve"> </w:t>
      </w:r>
    </w:p>
    <w:p w:rsidR="00F663C6" w:rsidRDefault="00F663C6" w:rsidP="00F663C6">
      <w:r>
        <w:t>Open Rates Per Hour Details File</w:t>
      </w:r>
    </w:p>
    <w:p w:rsidR="00F663C6" w:rsidRDefault="00F663C6" w:rsidP="00F663C6">
      <w:r>
        <w:t>Display Screen 2.2.8</w:t>
      </w:r>
    </w:p>
    <w:p w:rsidR="00F663C6" w:rsidRDefault="00F663C6" w:rsidP="00F663C6">
      <w:r>
        <w:t>Input Desig No And Rate</w:t>
      </w:r>
    </w:p>
    <w:p w:rsidR="007B3D6B" w:rsidRDefault="007B3D6B" w:rsidP="00F663C6"/>
    <w:p w:rsidR="00F663C6" w:rsidRDefault="00F663C6" w:rsidP="00F663C6">
      <w:r>
        <w:t>If Add Clicked</w:t>
      </w:r>
    </w:p>
    <w:p w:rsidR="00F663C6" w:rsidRDefault="00F663C6" w:rsidP="00F663C6">
      <w:pPr>
        <w:ind w:firstLine="720"/>
      </w:pPr>
      <w:r>
        <w:t>If Any Textboxes are Empty  Except Findxt and Deltxt then</w:t>
      </w:r>
    </w:p>
    <w:p w:rsidR="00F663C6" w:rsidRDefault="00F663C6" w:rsidP="00F663C6">
      <w:pPr>
        <w:ind w:left="720" w:firstLine="720"/>
      </w:pPr>
      <w:r>
        <w:t>Display Error message 1.1</w:t>
      </w:r>
    </w:p>
    <w:p w:rsidR="00F663C6" w:rsidRDefault="00F663C6" w:rsidP="00F663C6">
      <w:pPr>
        <w:ind w:firstLine="720"/>
      </w:pPr>
      <w:r>
        <w:t>Else</w:t>
      </w:r>
    </w:p>
    <w:p w:rsidR="00F663C6" w:rsidRDefault="00F663C6" w:rsidP="00F663C6">
      <w:pPr>
        <w:ind w:left="720" w:firstLine="720"/>
      </w:pPr>
      <w:r>
        <w:t>Write the record</w:t>
      </w:r>
    </w:p>
    <w:p w:rsidR="00F663C6" w:rsidRDefault="00F663C6" w:rsidP="00F663C6">
      <w:pPr>
        <w:ind w:firstLine="720"/>
      </w:pPr>
      <w:r>
        <w:t>Display Message Screen 1.8</w:t>
      </w:r>
    </w:p>
    <w:p w:rsidR="00F663C6" w:rsidRDefault="00F663C6" w:rsidP="00F663C6">
      <w:pPr>
        <w:ind w:firstLine="720"/>
      </w:pPr>
      <w:r>
        <w:t xml:space="preserve">End if </w:t>
      </w:r>
    </w:p>
    <w:p w:rsidR="007B3D6B" w:rsidRDefault="007B3D6B" w:rsidP="00F663C6">
      <w:pPr>
        <w:ind w:firstLine="720"/>
      </w:pPr>
    </w:p>
    <w:p w:rsidR="00F663C6" w:rsidRDefault="00F663C6" w:rsidP="00F663C6">
      <w:r>
        <w:t>Else If Find clicked then</w:t>
      </w:r>
    </w:p>
    <w:p w:rsidR="00F663C6" w:rsidRDefault="00F663C6" w:rsidP="00F663C6">
      <w:pPr>
        <w:ind w:firstLine="720"/>
      </w:pPr>
      <w:r>
        <w:t>Find Department File DesigNo=Desi_No</w:t>
      </w:r>
    </w:p>
    <w:p w:rsidR="00F663C6" w:rsidRDefault="00F663C6" w:rsidP="00F663C6">
      <w:pPr>
        <w:ind w:firstLine="720"/>
      </w:pPr>
      <w:r>
        <w:lastRenderedPageBreak/>
        <w:t>If found</w:t>
      </w:r>
    </w:p>
    <w:p w:rsidR="00F663C6" w:rsidRDefault="00F663C6" w:rsidP="00F663C6">
      <w:r>
        <w:tab/>
      </w:r>
      <w:r>
        <w:tab/>
        <w:t>Display Record</w:t>
      </w:r>
    </w:p>
    <w:p w:rsidR="00F663C6" w:rsidRDefault="00F663C6" w:rsidP="00F663C6">
      <w:pPr>
        <w:ind w:firstLine="720"/>
      </w:pPr>
      <w:r>
        <w:t>Else</w:t>
      </w:r>
    </w:p>
    <w:p w:rsidR="00F663C6" w:rsidRDefault="00F663C6" w:rsidP="00F663C6">
      <w:pPr>
        <w:ind w:left="720" w:firstLine="720"/>
      </w:pPr>
      <w:r>
        <w:t>Display Message Screen (1.1)</w:t>
      </w:r>
    </w:p>
    <w:p w:rsidR="00F663C6" w:rsidRDefault="00F663C6" w:rsidP="00F663C6">
      <w:pPr>
        <w:ind w:firstLine="720"/>
      </w:pPr>
      <w:r>
        <w:t>End if</w:t>
      </w:r>
    </w:p>
    <w:p w:rsidR="007B3D6B" w:rsidRDefault="007B3D6B" w:rsidP="00F663C6">
      <w:pPr>
        <w:ind w:firstLine="720"/>
      </w:pPr>
    </w:p>
    <w:p w:rsidR="00F663C6" w:rsidRDefault="00F663C6" w:rsidP="00F663C6">
      <w:r>
        <w:t>Else If Delete Clicked then</w:t>
      </w:r>
    </w:p>
    <w:p w:rsidR="00F663C6" w:rsidRDefault="00F663C6" w:rsidP="00F663C6">
      <w:pPr>
        <w:ind w:firstLine="720"/>
      </w:pPr>
      <w:r>
        <w:t>If Deltxt empty then</w:t>
      </w:r>
    </w:p>
    <w:p w:rsidR="00F663C6" w:rsidRDefault="00F663C6" w:rsidP="00F663C6">
      <w:pPr>
        <w:ind w:left="720" w:firstLine="720"/>
      </w:pPr>
      <w:r>
        <w:t xml:space="preserve">Display Error Message 1.1 </w:t>
      </w:r>
    </w:p>
    <w:p w:rsidR="00F663C6" w:rsidRDefault="00F663C6" w:rsidP="00F663C6">
      <w:pPr>
        <w:ind w:firstLine="720"/>
      </w:pPr>
      <w:r>
        <w:t>Else</w:t>
      </w:r>
    </w:p>
    <w:p w:rsidR="00F663C6" w:rsidRDefault="00F663C6" w:rsidP="00F663C6">
      <w:pPr>
        <w:ind w:left="720" w:firstLine="720"/>
      </w:pPr>
      <w:r>
        <w:t xml:space="preserve">Display Message Screen 1.6  </w:t>
      </w:r>
    </w:p>
    <w:p w:rsidR="00F663C6" w:rsidRDefault="00F663C6" w:rsidP="00F663C6">
      <w:pPr>
        <w:ind w:left="720" w:firstLine="720"/>
      </w:pPr>
      <w:r>
        <w:t>If Yes Clicked then</w:t>
      </w:r>
    </w:p>
    <w:p w:rsidR="00F663C6" w:rsidRDefault="00F663C6" w:rsidP="00F663C6">
      <w:pPr>
        <w:ind w:left="1440" w:firstLine="720"/>
      </w:pPr>
      <w:r>
        <w:t>Delete Record</w:t>
      </w:r>
    </w:p>
    <w:p w:rsidR="00F663C6" w:rsidRDefault="00F663C6" w:rsidP="00F663C6">
      <w:pPr>
        <w:ind w:left="1440" w:firstLine="720"/>
      </w:pPr>
      <w:r>
        <w:t>Display Message Screen 1.9</w:t>
      </w:r>
    </w:p>
    <w:p w:rsidR="00F663C6" w:rsidRDefault="00F663C6" w:rsidP="00F663C6">
      <w:pPr>
        <w:ind w:left="720" w:firstLine="720"/>
      </w:pPr>
      <w:r>
        <w:t>Else</w:t>
      </w:r>
    </w:p>
    <w:p w:rsidR="00F663C6" w:rsidRDefault="00F663C6" w:rsidP="00F663C6">
      <w:pPr>
        <w:ind w:left="1440" w:firstLine="720"/>
      </w:pPr>
      <w:r>
        <w:t>Display Screen 2.2.8</w:t>
      </w:r>
    </w:p>
    <w:p w:rsidR="00F663C6" w:rsidRDefault="00F663C6" w:rsidP="00F663C6">
      <w:pPr>
        <w:ind w:left="720" w:firstLine="720"/>
      </w:pPr>
      <w:r>
        <w:t>End if</w:t>
      </w:r>
    </w:p>
    <w:p w:rsidR="00F663C6" w:rsidRDefault="00F663C6" w:rsidP="00F663C6">
      <w:pPr>
        <w:ind w:firstLine="720"/>
      </w:pPr>
      <w:r>
        <w:t>End if</w:t>
      </w:r>
    </w:p>
    <w:p w:rsidR="007B3D6B" w:rsidRDefault="007B3D6B" w:rsidP="00F663C6">
      <w:pPr>
        <w:ind w:firstLine="720"/>
      </w:pPr>
    </w:p>
    <w:p w:rsidR="00F663C6" w:rsidRDefault="00F663C6" w:rsidP="00F663C6">
      <w:r>
        <w:t>Else If Modify Clicked then</w:t>
      </w:r>
    </w:p>
    <w:p w:rsidR="00F663C6" w:rsidRDefault="00F663C6" w:rsidP="00F663C6">
      <w:pPr>
        <w:ind w:firstLine="720"/>
      </w:pPr>
      <w:r>
        <w:t>Display Message Screen 1.4</w:t>
      </w:r>
    </w:p>
    <w:p w:rsidR="00F663C6" w:rsidRDefault="00F663C6" w:rsidP="00F663C6">
      <w:pPr>
        <w:ind w:firstLine="720"/>
      </w:pPr>
      <w:r>
        <w:t>If Yes Clicked then</w:t>
      </w:r>
    </w:p>
    <w:p w:rsidR="00F663C6" w:rsidRDefault="00F663C6" w:rsidP="00F663C6">
      <w:pPr>
        <w:ind w:left="720" w:firstLine="720"/>
      </w:pPr>
      <w:r>
        <w:t>Update Record</w:t>
      </w:r>
    </w:p>
    <w:p w:rsidR="00F663C6" w:rsidRDefault="00F663C6" w:rsidP="00F663C6">
      <w:pPr>
        <w:ind w:left="720" w:firstLine="720"/>
      </w:pPr>
      <w:r>
        <w:t>Display Message Screen 2.0</w:t>
      </w:r>
    </w:p>
    <w:p w:rsidR="00F663C6" w:rsidRDefault="00F663C6" w:rsidP="00F663C6">
      <w:pPr>
        <w:ind w:firstLine="720"/>
      </w:pPr>
      <w:r>
        <w:t>Else</w:t>
      </w:r>
    </w:p>
    <w:p w:rsidR="00F663C6" w:rsidRDefault="00F663C6" w:rsidP="00F663C6">
      <w:pPr>
        <w:ind w:left="720" w:firstLine="720"/>
      </w:pPr>
      <w:r>
        <w:lastRenderedPageBreak/>
        <w:t>Display Screen 2.2.8</w:t>
      </w:r>
    </w:p>
    <w:p w:rsidR="00F663C6" w:rsidRDefault="00F663C6" w:rsidP="00F663C6">
      <w:pPr>
        <w:ind w:firstLine="720"/>
      </w:pPr>
      <w:r>
        <w:t>End if</w:t>
      </w:r>
    </w:p>
    <w:p w:rsidR="00F663C6" w:rsidRDefault="00F663C6" w:rsidP="00F663C6">
      <w:r>
        <w:t>End if</w:t>
      </w:r>
    </w:p>
    <w:p w:rsidR="00F663C6" w:rsidRDefault="00F663C6" w:rsidP="00F663C6">
      <w:r>
        <w:t>Else If Back Clicked then</w:t>
      </w:r>
    </w:p>
    <w:p w:rsidR="00F663C6" w:rsidRDefault="00F663C6" w:rsidP="00F663C6">
      <w:pPr>
        <w:ind w:firstLine="720"/>
      </w:pPr>
      <w:r>
        <w:t>Display Screen 2.2.8</w:t>
      </w:r>
    </w:p>
    <w:p w:rsidR="00F663C6" w:rsidRDefault="00F663C6" w:rsidP="00F663C6">
      <w:r>
        <w:t>End if</w:t>
      </w:r>
    </w:p>
    <w:p w:rsidR="00F663C6" w:rsidRDefault="00F663C6" w:rsidP="00F663C6">
      <w:r>
        <w:t>End</w:t>
      </w:r>
      <w:r w:rsidR="001043D1">
        <w:t xml:space="preserve"> Program </w:t>
      </w:r>
    </w:p>
    <w:p w:rsidR="0004129A" w:rsidRDefault="0004129A" w:rsidP="0004129A">
      <w:pPr>
        <w:tabs>
          <w:tab w:val="left" w:pos="136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F663C6" w:rsidRDefault="00F663C6" w:rsidP="0004129A">
      <w:pPr>
        <w:tabs>
          <w:tab w:val="left" w:pos="2190"/>
        </w:tabs>
        <w:rPr>
          <w:sz w:val="36"/>
          <w:szCs w:val="36"/>
        </w:rPr>
      </w:pPr>
    </w:p>
    <w:p w:rsidR="00F663C6" w:rsidRDefault="00F663C6" w:rsidP="0004129A">
      <w:pPr>
        <w:tabs>
          <w:tab w:val="left" w:pos="2190"/>
        </w:tabs>
        <w:rPr>
          <w:sz w:val="36"/>
          <w:szCs w:val="36"/>
        </w:rPr>
      </w:pPr>
    </w:p>
    <w:p w:rsidR="00F663C6" w:rsidRDefault="00F663C6" w:rsidP="0004129A">
      <w:pPr>
        <w:tabs>
          <w:tab w:val="left" w:pos="2190"/>
        </w:tabs>
        <w:rPr>
          <w:sz w:val="36"/>
          <w:szCs w:val="36"/>
        </w:rPr>
      </w:pPr>
    </w:p>
    <w:p w:rsidR="00F663C6" w:rsidRDefault="00F663C6" w:rsidP="0004129A">
      <w:pPr>
        <w:tabs>
          <w:tab w:val="left" w:pos="2190"/>
        </w:tabs>
        <w:rPr>
          <w:sz w:val="36"/>
          <w:szCs w:val="36"/>
        </w:rPr>
      </w:pPr>
    </w:p>
    <w:p w:rsidR="0004129A" w:rsidRDefault="0004129A" w:rsidP="0004129A">
      <w:pPr>
        <w:tabs>
          <w:tab w:val="left" w:pos="2190"/>
        </w:tabs>
        <w:rPr>
          <w:sz w:val="36"/>
          <w:szCs w:val="36"/>
        </w:rPr>
      </w:pPr>
      <w:r>
        <w:rPr>
          <w:sz w:val="36"/>
          <w:szCs w:val="36"/>
        </w:rPr>
        <w:tab/>
      </w:r>
    </w:p>
    <w:p w:rsidR="001043D1" w:rsidRDefault="001043D1" w:rsidP="0004129A">
      <w:pPr>
        <w:tabs>
          <w:tab w:val="left" w:pos="2775"/>
        </w:tabs>
        <w:rPr>
          <w:color w:val="548DD4" w:themeColor="text2" w:themeTint="99"/>
          <w:sz w:val="36"/>
          <w:szCs w:val="36"/>
        </w:rPr>
      </w:pPr>
    </w:p>
    <w:p w:rsidR="0004129A" w:rsidRPr="00C46DC3" w:rsidRDefault="0004129A" w:rsidP="00C46DC3">
      <w:pPr>
        <w:pStyle w:val="Title"/>
        <w:rPr>
          <w:sz w:val="40"/>
          <w:szCs w:val="40"/>
        </w:rPr>
      </w:pPr>
      <w:r w:rsidRPr="00C46DC3">
        <w:rPr>
          <w:sz w:val="40"/>
          <w:szCs w:val="40"/>
        </w:rPr>
        <w:lastRenderedPageBreak/>
        <w:t xml:space="preserve">Program 12 Maintenance </w:t>
      </w:r>
      <w:r w:rsidRPr="00C46DC3">
        <w:rPr>
          <w:sz w:val="40"/>
          <w:szCs w:val="40"/>
        </w:rPr>
        <w:tab/>
        <w:t>&gt;</w:t>
      </w:r>
      <w:r w:rsidRPr="00C46DC3">
        <w:rPr>
          <w:sz w:val="40"/>
          <w:szCs w:val="40"/>
        </w:rPr>
        <w:tab/>
        <w:t xml:space="preserve"> Bonus</w:t>
      </w:r>
    </w:p>
    <w:p w:rsidR="00C46DC3" w:rsidRDefault="00C46DC3" w:rsidP="0004129A">
      <w:pPr>
        <w:tabs>
          <w:tab w:val="left" w:pos="2190"/>
        </w:tabs>
        <w:rPr>
          <w:sz w:val="36"/>
          <w:szCs w:val="36"/>
        </w:rPr>
      </w:pPr>
    </w:p>
    <w:p w:rsidR="003E39A8" w:rsidRDefault="003E39A8" w:rsidP="003E39A8">
      <w:r>
        <w:t>Program ID :</w:t>
      </w:r>
      <w:r>
        <w:tab/>
      </w:r>
      <w:r>
        <w:tab/>
        <w:t xml:space="preserve"> Program 13</w:t>
      </w:r>
    </w:p>
    <w:p w:rsidR="003E39A8" w:rsidRDefault="003E39A8" w:rsidP="003E39A8">
      <w:r>
        <w:t xml:space="preserve">Description : </w:t>
      </w:r>
      <w:r>
        <w:tab/>
      </w:r>
      <w:r>
        <w:tab/>
        <w:t>Bonus</w:t>
      </w:r>
    </w:p>
    <w:p w:rsidR="003E39A8" w:rsidRDefault="003E39A8" w:rsidP="003E39A8">
      <w:r>
        <w:t xml:space="preserve">Screen Name : </w:t>
      </w:r>
      <w:r>
        <w:tab/>
      </w:r>
      <w:r>
        <w:tab/>
        <w:t>Screen 2.2.9</w:t>
      </w:r>
    </w:p>
    <w:p w:rsidR="003E39A8" w:rsidRDefault="003E39A8" w:rsidP="003E39A8">
      <w:r>
        <w:t xml:space="preserve">Input File : </w:t>
      </w:r>
      <w:r>
        <w:tab/>
      </w:r>
      <w:r>
        <w:tab/>
        <w:t>Bonus Detail File</w:t>
      </w:r>
      <w:r>
        <w:tab/>
      </w:r>
    </w:p>
    <w:p w:rsidR="003E39A8" w:rsidRDefault="003E39A8" w:rsidP="003E39A8">
      <w:r>
        <w:t>Output File :</w:t>
      </w:r>
    </w:p>
    <w:p w:rsidR="003E39A8" w:rsidRDefault="003E39A8" w:rsidP="003E39A8">
      <w:r>
        <w:t>Output Report :</w:t>
      </w:r>
    </w:p>
    <w:p w:rsidR="003E39A8" w:rsidRDefault="003E39A8" w:rsidP="003E39A8"/>
    <w:p w:rsidR="003E39A8" w:rsidRDefault="003E39A8" w:rsidP="003E39A8">
      <w:r>
        <w:t>Begin program</w:t>
      </w:r>
    </w:p>
    <w:p w:rsidR="003E39A8" w:rsidRDefault="003E39A8" w:rsidP="003E39A8">
      <w:r>
        <w:t>Open Bonus Details File</w:t>
      </w:r>
    </w:p>
    <w:p w:rsidR="003E39A8" w:rsidRDefault="003E39A8" w:rsidP="003E39A8">
      <w:r>
        <w:t>Display Screen 2.2.9</w:t>
      </w:r>
    </w:p>
    <w:p w:rsidR="003E39A8" w:rsidRDefault="003E39A8" w:rsidP="003E39A8">
      <w:r>
        <w:t>Input Emp_No,Date, Amount</w:t>
      </w:r>
    </w:p>
    <w:p w:rsidR="003E39A8" w:rsidRDefault="003E39A8" w:rsidP="003E39A8">
      <w:r>
        <w:t>If Add Clicked</w:t>
      </w:r>
    </w:p>
    <w:p w:rsidR="003E39A8" w:rsidRDefault="003E39A8" w:rsidP="003E39A8">
      <w:pPr>
        <w:ind w:firstLine="720"/>
      </w:pPr>
      <w:r>
        <w:t>If Any Textboxes are Empty  Except Findxt and Deltxt then</w:t>
      </w:r>
    </w:p>
    <w:p w:rsidR="003E39A8" w:rsidRDefault="003E39A8" w:rsidP="003E39A8">
      <w:pPr>
        <w:ind w:left="720" w:firstLine="720"/>
      </w:pPr>
      <w:r>
        <w:t>Display Error message 1.1</w:t>
      </w:r>
    </w:p>
    <w:p w:rsidR="003E39A8" w:rsidRDefault="003E39A8" w:rsidP="003E39A8">
      <w:pPr>
        <w:ind w:firstLine="720"/>
      </w:pPr>
      <w:r>
        <w:t>Else</w:t>
      </w:r>
    </w:p>
    <w:p w:rsidR="003E39A8" w:rsidRDefault="003E39A8" w:rsidP="003E39A8">
      <w:pPr>
        <w:ind w:left="720" w:firstLine="720"/>
      </w:pPr>
      <w:r>
        <w:t>Write the record</w:t>
      </w:r>
    </w:p>
    <w:p w:rsidR="003E39A8" w:rsidRDefault="003E39A8" w:rsidP="003E39A8">
      <w:pPr>
        <w:ind w:left="720" w:firstLine="720"/>
      </w:pPr>
      <w:r>
        <w:t>Display Message Screen 1.8</w:t>
      </w:r>
    </w:p>
    <w:p w:rsidR="003E39A8" w:rsidRDefault="003E39A8" w:rsidP="003E39A8">
      <w:pPr>
        <w:ind w:firstLine="720"/>
      </w:pPr>
      <w:r>
        <w:t xml:space="preserve">End if </w:t>
      </w:r>
    </w:p>
    <w:p w:rsidR="003E39A8" w:rsidRDefault="003E39A8" w:rsidP="003E39A8"/>
    <w:p w:rsidR="003E39A8" w:rsidRDefault="003E39A8" w:rsidP="003E39A8">
      <w:r>
        <w:t>Else If Find clicked then</w:t>
      </w:r>
    </w:p>
    <w:p w:rsidR="003E39A8" w:rsidRDefault="003E39A8" w:rsidP="003E39A8">
      <w:pPr>
        <w:ind w:firstLine="720"/>
      </w:pPr>
      <w:r>
        <w:t>Find Department File EmpNo=Emp_No</w:t>
      </w:r>
    </w:p>
    <w:p w:rsidR="003E39A8" w:rsidRDefault="003E39A8" w:rsidP="003E39A8">
      <w:pPr>
        <w:ind w:firstLine="720"/>
      </w:pPr>
      <w:r>
        <w:t>If found</w:t>
      </w:r>
    </w:p>
    <w:p w:rsidR="003E39A8" w:rsidRDefault="003E39A8" w:rsidP="003E39A8">
      <w:r>
        <w:lastRenderedPageBreak/>
        <w:tab/>
      </w:r>
      <w:r>
        <w:tab/>
        <w:t>Display Record</w:t>
      </w:r>
    </w:p>
    <w:p w:rsidR="003E39A8" w:rsidRDefault="003E39A8" w:rsidP="003E39A8">
      <w:pPr>
        <w:ind w:firstLine="720"/>
      </w:pPr>
      <w:r>
        <w:t>Else</w:t>
      </w:r>
    </w:p>
    <w:p w:rsidR="003E39A8" w:rsidRDefault="003E39A8" w:rsidP="003E39A8">
      <w:pPr>
        <w:ind w:left="720" w:firstLine="720"/>
      </w:pPr>
      <w:r>
        <w:t>Display Message Screen (1.1)</w:t>
      </w:r>
    </w:p>
    <w:p w:rsidR="003E39A8" w:rsidRDefault="003E39A8" w:rsidP="003E39A8">
      <w:pPr>
        <w:ind w:firstLine="720"/>
      </w:pPr>
      <w:r>
        <w:t>End if</w:t>
      </w:r>
    </w:p>
    <w:p w:rsidR="003E39A8" w:rsidRDefault="003E39A8" w:rsidP="003E39A8">
      <w:r>
        <w:t>Else If Delete Clicked then</w:t>
      </w:r>
    </w:p>
    <w:p w:rsidR="003E39A8" w:rsidRDefault="003E39A8" w:rsidP="003E39A8">
      <w:pPr>
        <w:ind w:firstLine="720"/>
      </w:pPr>
      <w:r>
        <w:t>If Deltxt empty then</w:t>
      </w:r>
    </w:p>
    <w:p w:rsidR="003E39A8" w:rsidRDefault="003E39A8" w:rsidP="003E39A8">
      <w:pPr>
        <w:ind w:left="720" w:firstLine="720"/>
      </w:pPr>
      <w:r>
        <w:t xml:space="preserve">Display Error Message 1.1 </w:t>
      </w:r>
    </w:p>
    <w:p w:rsidR="003E39A8" w:rsidRDefault="003E39A8" w:rsidP="003E39A8">
      <w:pPr>
        <w:ind w:firstLine="720"/>
      </w:pPr>
      <w:r>
        <w:t>Else</w:t>
      </w:r>
    </w:p>
    <w:p w:rsidR="003E39A8" w:rsidRDefault="003E39A8" w:rsidP="003E39A8">
      <w:pPr>
        <w:ind w:left="720" w:firstLine="720"/>
      </w:pPr>
      <w:r>
        <w:t xml:space="preserve">Display Message Screen 1.6  </w:t>
      </w:r>
    </w:p>
    <w:p w:rsidR="003E39A8" w:rsidRDefault="003E39A8" w:rsidP="003E39A8">
      <w:pPr>
        <w:ind w:left="720" w:firstLine="720"/>
      </w:pPr>
      <w:r>
        <w:t>If Yes Clicked then</w:t>
      </w:r>
    </w:p>
    <w:p w:rsidR="003E39A8" w:rsidRDefault="003E39A8" w:rsidP="003E39A8">
      <w:pPr>
        <w:ind w:left="1440" w:firstLine="720"/>
      </w:pPr>
      <w:r>
        <w:t>Delete Record</w:t>
      </w:r>
    </w:p>
    <w:p w:rsidR="003E39A8" w:rsidRDefault="003E39A8" w:rsidP="003E39A8">
      <w:pPr>
        <w:ind w:left="1440" w:firstLine="720"/>
      </w:pPr>
      <w:r>
        <w:t>Display Message Screen 1.9</w:t>
      </w:r>
    </w:p>
    <w:p w:rsidR="003E39A8" w:rsidRDefault="003E39A8" w:rsidP="003E39A8">
      <w:pPr>
        <w:ind w:left="720" w:firstLine="720"/>
      </w:pPr>
      <w:r>
        <w:t>Else</w:t>
      </w:r>
    </w:p>
    <w:p w:rsidR="003E39A8" w:rsidRDefault="003E39A8" w:rsidP="003E39A8">
      <w:pPr>
        <w:ind w:left="1440" w:firstLine="720"/>
      </w:pPr>
      <w:r>
        <w:t>Display Screen 2.2.9</w:t>
      </w:r>
    </w:p>
    <w:p w:rsidR="003E39A8" w:rsidRDefault="003E39A8" w:rsidP="003E39A8">
      <w:pPr>
        <w:ind w:firstLine="720"/>
      </w:pPr>
      <w:r>
        <w:t>End if</w:t>
      </w:r>
    </w:p>
    <w:p w:rsidR="003E39A8" w:rsidRDefault="003E39A8" w:rsidP="003E39A8">
      <w:r>
        <w:t>End if</w:t>
      </w:r>
    </w:p>
    <w:p w:rsidR="003E39A8" w:rsidRDefault="003E39A8" w:rsidP="003E39A8">
      <w:r>
        <w:t>Else If Modify Clicked then</w:t>
      </w:r>
    </w:p>
    <w:p w:rsidR="003E39A8" w:rsidRDefault="003E39A8" w:rsidP="003E39A8">
      <w:pPr>
        <w:ind w:firstLine="720"/>
      </w:pPr>
      <w:r>
        <w:t>Display Message Screen 1.4</w:t>
      </w:r>
    </w:p>
    <w:p w:rsidR="003E39A8" w:rsidRDefault="003E39A8" w:rsidP="003E39A8">
      <w:pPr>
        <w:ind w:firstLine="720"/>
      </w:pPr>
      <w:r>
        <w:t>If Yes Clicked then</w:t>
      </w:r>
    </w:p>
    <w:p w:rsidR="003E39A8" w:rsidRDefault="003E39A8" w:rsidP="003E39A8">
      <w:pPr>
        <w:ind w:left="720" w:firstLine="720"/>
      </w:pPr>
      <w:r>
        <w:t>Update Record</w:t>
      </w:r>
    </w:p>
    <w:p w:rsidR="003E39A8" w:rsidRDefault="003E39A8" w:rsidP="003E39A8">
      <w:pPr>
        <w:ind w:left="720" w:firstLine="720"/>
      </w:pPr>
      <w:r>
        <w:t>Display Message Screen 2.0</w:t>
      </w:r>
    </w:p>
    <w:p w:rsidR="003E39A8" w:rsidRDefault="003E39A8" w:rsidP="003E39A8">
      <w:pPr>
        <w:ind w:firstLine="720"/>
      </w:pPr>
      <w:r>
        <w:t>Else</w:t>
      </w:r>
    </w:p>
    <w:p w:rsidR="003E39A8" w:rsidRDefault="003E39A8" w:rsidP="003E39A8">
      <w:pPr>
        <w:ind w:left="720" w:firstLine="720"/>
      </w:pPr>
      <w:r>
        <w:t>Display Screen 2.2.9</w:t>
      </w:r>
    </w:p>
    <w:p w:rsidR="003E39A8" w:rsidRDefault="003E39A8" w:rsidP="003E39A8">
      <w:pPr>
        <w:ind w:firstLine="720"/>
      </w:pPr>
      <w:r>
        <w:t>End if</w:t>
      </w:r>
    </w:p>
    <w:p w:rsidR="003E39A8" w:rsidRDefault="003E39A8" w:rsidP="003E39A8">
      <w:r>
        <w:t>End if</w:t>
      </w:r>
    </w:p>
    <w:p w:rsidR="003E39A8" w:rsidRDefault="003E39A8" w:rsidP="003E39A8">
      <w:r>
        <w:lastRenderedPageBreak/>
        <w:t>Else If Back Clicked then</w:t>
      </w:r>
    </w:p>
    <w:p w:rsidR="003E39A8" w:rsidRDefault="003E39A8" w:rsidP="003E39A8">
      <w:pPr>
        <w:ind w:firstLine="720"/>
      </w:pPr>
      <w:r>
        <w:t>Display Screen 2.2.9</w:t>
      </w:r>
    </w:p>
    <w:p w:rsidR="003E39A8" w:rsidRDefault="003E39A8" w:rsidP="003E39A8">
      <w:r>
        <w:t>End if</w:t>
      </w:r>
    </w:p>
    <w:p w:rsidR="003E39A8" w:rsidRDefault="003E39A8" w:rsidP="003E39A8">
      <w:r>
        <w:t>End</w:t>
      </w:r>
      <w:r w:rsidR="001043D1">
        <w:t xml:space="preserve"> Program </w:t>
      </w:r>
    </w:p>
    <w:p w:rsidR="003E39A8" w:rsidRDefault="003E39A8" w:rsidP="0004129A">
      <w:pPr>
        <w:tabs>
          <w:tab w:val="left" w:pos="219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3540"/>
        </w:tabs>
        <w:rPr>
          <w:sz w:val="36"/>
          <w:szCs w:val="36"/>
        </w:rPr>
      </w:pPr>
      <w:r>
        <w:rPr>
          <w:sz w:val="36"/>
          <w:szCs w:val="36"/>
        </w:rPr>
        <w:tab/>
      </w:r>
    </w:p>
    <w:p w:rsidR="001043D1" w:rsidRDefault="001043D1" w:rsidP="0004129A">
      <w:pPr>
        <w:tabs>
          <w:tab w:val="left" w:pos="2775"/>
        </w:tabs>
        <w:rPr>
          <w:color w:val="548DD4" w:themeColor="text2" w:themeTint="99"/>
          <w:sz w:val="36"/>
          <w:szCs w:val="36"/>
        </w:rPr>
      </w:pPr>
    </w:p>
    <w:p w:rsidR="001043D1" w:rsidRDefault="001043D1" w:rsidP="0004129A">
      <w:pPr>
        <w:tabs>
          <w:tab w:val="left" w:pos="2775"/>
        </w:tabs>
        <w:rPr>
          <w:color w:val="548DD4" w:themeColor="text2" w:themeTint="99"/>
          <w:sz w:val="36"/>
          <w:szCs w:val="36"/>
        </w:rPr>
      </w:pPr>
    </w:p>
    <w:p w:rsidR="001043D1" w:rsidRDefault="001043D1" w:rsidP="0004129A">
      <w:pPr>
        <w:tabs>
          <w:tab w:val="left" w:pos="2775"/>
        </w:tabs>
        <w:rPr>
          <w:color w:val="548DD4" w:themeColor="text2" w:themeTint="99"/>
          <w:sz w:val="36"/>
          <w:szCs w:val="36"/>
        </w:rPr>
      </w:pPr>
    </w:p>
    <w:p w:rsidR="0004129A" w:rsidRPr="00C46DC3" w:rsidRDefault="0004129A" w:rsidP="00C46DC3">
      <w:pPr>
        <w:pStyle w:val="Title"/>
        <w:rPr>
          <w:sz w:val="40"/>
          <w:szCs w:val="40"/>
        </w:rPr>
      </w:pPr>
      <w:r w:rsidRPr="00C46DC3">
        <w:rPr>
          <w:sz w:val="40"/>
          <w:szCs w:val="40"/>
        </w:rPr>
        <w:lastRenderedPageBreak/>
        <w:t>Program 13 Maintenance</w:t>
      </w:r>
      <w:r w:rsidRPr="00C46DC3">
        <w:rPr>
          <w:sz w:val="40"/>
          <w:szCs w:val="40"/>
        </w:rPr>
        <w:tab/>
      </w:r>
      <w:r w:rsidRPr="00C46DC3">
        <w:rPr>
          <w:sz w:val="40"/>
          <w:szCs w:val="40"/>
        </w:rPr>
        <w:tab/>
        <w:t>&gt;</w:t>
      </w:r>
      <w:r w:rsidRPr="00C46DC3">
        <w:rPr>
          <w:sz w:val="40"/>
          <w:szCs w:val="40"/>
        </w:rPr>
        <w:tab/>
        <w:t>Salary</w:t>
      </w:r>
    </w:p>
    <w:p w:rsidR="0004129A" w:rsidRDefault="0004129A" w:rsidP="0004129A">
      <w:pPr>
        <w:tabs>
          <w:tab w:val="left" w:pos="3540"/>
        </w:tabs>
        <w:rPr>
          <w:sz w:val="36"/>
          <w:szCs w:val="36"/>
        </w:rPr>
      </w:pPr>
    </w:p>
    <w:p w:rsidR="00C46DC3" w:rsidRDefault="00C46DC3" w:rsidP="0004129A">
      <w:pPr>
        <w:tabs>
          <w:tab w:val="left" w:pos="3540"/>
        </w:tabs>
        <w:rPr>
          <w:sz w:val="36"/>
          <w:szCs w:val="36"/>
        </w:rPr>
      </w:pPr>
    </w:p>
    <w:p w:rsidR="003E39A8" w:rsidRDefault="003E39A8" w:rsidP="003E39A8">
      <w:r>
        <w:t>Program ID :</w:t>
      </w:r>
      <w:r>
        <w:tab/>
      </w:r>
      <w:r>
        <w:tab/>
        <w:t>Program 14</w:t>
      </w:r>
    </w:p>
    <w:p w:rsidR="003E39A8" w:rsidRDefault="003E39A8" w:rsidP="003E39A8">
      <w:r>
        <w:t>Description :</w:t>
      </w:r>
      <w:r>
        <w:tab/>
      </w:r>
      <w:r>
        <w:tab/>
        <w:t>Salary</w:t>
      </w:r>
    </w:p>
    <w:p w:rsidR="003E39A8" w:rsidRDefault="003E39A8" w:rsidP="003E39A8">
      <w:r>
        <w:t>Screen Name :</w:t>
      </w:r>
      <w:r>
        <w:tab/>
      </w:r>
      <w:r>
        <w:tab/>
        <w:t>Screen2.2.10</w:t>
      </w:r>
    </w:p>
    <w:p w:rsidR="003E39A8" w:rsidRDefault="003E39A8" w:rsidP="003E39A8">
      <w:r>
        <w:t>Input File :</w:t>
      </w:r>
      <w:r>
        <w:tab/>
      </w:r>
      <w:r>
        <w:tab/>
        <w:t>Salary File</w:t>
      </w:r>
    </w:p>
    <w:p w:rsidR="003E39A8" w:rsidRDefault="003E39A8" w:rsidP="003E39A8">
      <w:r>
        <w:t>Output File :</w:t>
      </w:r>
    </w:p>
    <w:p w:rsidR="003E39A8" w:rsidRDefault="003E39A8" w:rsidP="003E39A8">
      <w:r>
        <w:t>Output Report :</w:t>
      </w:r>
    </w:p>
    <w:p w:rsidR="003E39A8" w:rsidRDefault="003E39A8" w:rsidP="003E39A8"/>
    <w:p w:rsidR="003E39A8" w:rsidRDefault="001043D1" w:rsidP="003E39A8">
      <w:r>
        <w:t xml:space="preserve">Begin Program </w:t>
      </w:r>
    </w:p>
    <w:p w:rsidR="003E39A8" w:rsidRDefault="003E39A8" w:rsidP="003E39A8">
      <w:r>
        <w:t>Open Leave Details File</w:t>
      </w:r>
    </w:p>
    <w:p w:rsidR="003E39A8" w:rsidRDefault="003E39A8" w:rsidP="003E39A8">
      <w:r>
        <w:t>Display Screen 2.2.10</w:t>
      </w:r>
    </w:p>
    <w:p w:rsidR="003E39A8" w:rsidRDefault="003E39A8" w:rsidP="003E39A8">
      <w:r>
        <w:t>Input EmpNo,Year, Month, Basic Salary,TotalEarnings,Gross Sal, Total Deduction, Net Sal</w:t>
      </w:r>
    </w:p>
    <w:p w:rsidR="003E39A8" w:rsidRDefault="003E39A8" w:rsidP="003E39A8">
      <w:r>
        <w:t xml:space="preserve">If Add  Cilcked then </w:t>
      </w:r>
    </w:p>
    <w:p w:rsidR="003E39A8" w:rsidRDefault="003E39A8" w:rsidP="003E39A8">
      <w:pPr>
        <w:ind w:firstLine="720"/>
      </w:pPr>
      <w:r>
        <w:t xml:space="preserve">If  any textboxes are Empty except findtxt and deltxt then </w:t>
      </w:r>
    </w:p>
    <w:p w:rsidR="003E39A8" w:rsidRDefault="003E39A8" w:rsidP="003E39A8">
      <w:pPr>
        <w:ind w:left="720" w:firstLine="720"/>
      </w:pPr>
      <w:r>
        <w:t>Display Error Message 1.1</w:t>
      </w:r>
    </w:p>
    <w:p w:rsidR="003E39A8" w:rsidRDefault="003E39A8" w:rsidP="003E39A8">
      <w:pPr>
        <w:ind w:firstLine="720"/>
      </w:pPr>
      <w:r>
        <w:t>Else</w:t>
      </w:r>
    </w:p>
    <w:p w:rsidR="003E39A8" w:rsidRDefault="003E39A8" w:rsidP="003E39A8">
      <w:pPr>
        <w:ind w:left="720" w:firstLine="720"/>
      </w:pPr>
      <w:r>
        <w:t xml:space="preserve">Write the record </w:t>
      </w:r>
    </w:p>
    <w:p w:rsidR="003E39A8" w:rsidRDefault="003E39A8" w:rsidP="003E39A8">
      <w:pPr>
        <w:ind w:left="720" w:firstLine="720"/>
      </w:pPr>
      <w:r>
        <w:t>Display Message Screen 1.8</w:t>
      </w:r>
    </w:p>
    <w:p w:rsidR="003E39A8" w:rsidRDefault="003E39A8" w:rsidP="003E39A8">
      <w:pPr>
        <w:ind w:firstLine="720"/>
      </w:pPr>
      <w:r>
        <w:t>End If</w:t>
      </w:r>
    </w:p>
    <w:p w:rsidR="003E39A8" w:rsidRDefault="003E39A8" w:rsidP="003E39A8">
      <w:r>
        <w:t xml:space="preserve">Else If Find Clicked then </w:t>
      </w:r>
    </w:p>
    <w:p w:rsidR="003E39A8" w:rsidRDefault="003E39A8" w:rsidP="003E39A8">
      <w:pPr>
        <w:ind w:firstLine="720"/>
      </w:pPr>
      <w:r>
        <w:t xml:space="preserve">If  findtxt is empty then </w:t>
      </w:r>
    </w:p>
    <w:p w:rsidR="003E39A8" w:rsidRDefault="003E39A8" w:rsidP="003E39A8">
      <w:pPr>
        <w:ind w:left="720" w:firstLine="720"/>
      </w:pPr>
      <w:r>
        <w:t>Display Error Message 1.1</w:t>
      </w:r>
    </w:p>
    <w:p w:rsidR="003E39A8" w:rsidRDefault="003E39A8" w:rsidP="003E39A8">
      <w:pPr>
        <w:ind w:firstLine="720"/>
      </w:pPr>
      <w:r>
        <w:lastRenderedPageBreak/>
        <w:t>Else</w:t>
      </w:r>
    </w:p>
    <w:p w:rsidR="003E39A8" w:rsidRDefault="003E39A8" w:rsidP="003E39A8">
      <w:pPr>
        <w:ind w:left="720" w:firstLine="720"/>
      </w:pPr>
      <w:r>
        <w:t>Find Leave Details EmpNo=Emp_No</w:t>
      </w:r>
    </w:p>
    <w:p w:rsidR="003E39A8" w:rsidRDefault="003E39A8" w:rsidP="003E39A8">
      <w:pPr>
        <w:ind w:left="720" w:firstLine="720"/>
      </w:pPr>
      <w:r>
        <w:t xml:space="preserve">If Found Then </w:t>
      </w:r>
    </w:p>
    <w:p w:rsidR="003E39A8" w:rsidRDefault="003E39A8" w:rsidP="003E39A8">
      <w:pPr>
        <w:ind w:left="1440" w:firstLine="720"/>
      </w:pPr>
      <w:r>
        <w:t>Display Records</w:t>
      </w:r>
    </w:p>
    <w:p w:rsidR="003E39A8" w:rsidRDefault="003E39A8" w:rsidP="003E39A8">
      <w:pPr>
        <w:ind w:left="720" w:firstLine="720"/>
      </w:pPr>
      <w:r>
        <w:t>Else</w:t>
      </w:r>
    </w:p>
    <w:p w:rsidR="003E39A8" w:rsidRDefault="003E39A8" w:rsidP="003E39A8">
      <w:pPr>
        <w:ind w:left="1440" w:firstLine="720"/>
      </w:pPr>
      <w:r>
        <w:t>Display Error Message 1.2</w:t>
      </w:r>
    </w:p>
    <w:p w:rsidR="003E39A8" w:rsidRDefault="003E39A8" w:rsidP="003E39A8">
      <w:pPr>
        <w:ind w:left="720" w:firstLine="720"/>
      </w:pPr>
      <w:r>
        <w:t xml:space="preserve">End If </w:t>
      </w:r>
    </w:p>
    <w:p w:rsidR="003E39A8" w:rsidRDefault="003E39A8" w:rsidP="003E39A8">
      <w:pPr>
        <w:ind w:firstLine="720"/>
      </w:pPr>
      <w:r>
        <w:t xml:space="preserve">End If </w:t>
      </w:r>
    </w:p>
    <w:p w:rsidR="003E39A8" w:rsidRDefault="003E39A8" w:rsidP="003E39A8">
      <w:r>
        <w:t>Else If Modify  Clicked then</w:t>
      </w:r>
    </w:p>
    <w:p w:rsidR="003E39A8" w:rsidRDefault="003E39A8" w:rsidP="003E39A8">
      <w:pPr>
        <w:ind w:firstLine="720"/>
      </w:pPr>
      <w:r>
        <w:t>If All textboxes are Empty except findtxt and deltxt  then</w:t>
      </w:r>
    </w:p>
    <w:p w:rsidR="003E39A8" w:rsidRDefault="003E39A8" w:rsidP="003E39A8">
      <w:pPr>
        <w:ind w:left="720" w:firstLine="720"/>
      </w:pPr>
      <w:r>
        <w:t>Display Error Message1.1</w:t>
      </w:r>
    </w:p>
    <w:p w:rsidR="003E39A8" w:rsidRDefault="003E39A8" w:rsidP="003E39A8">
      <w:pPr>
        <w:ind w:firstLine="720"/>
      </w:pPr>
      <w:r>
        <w:t xml:space="preserve">Else If Emp No=Emp_No then </w:t>
      </w:r>
    </w:p>
    <w:p w:rsidR="003E39A8" w:rsidRDefault="003E39A8" w:rsidP="003E39A8">
      <w:pPr>
        <w:ind w:left="720" w:firstLine="720"/>
      </w:pPr>
      <w:r>
        <w:t>Display Message Screen 1.5</w:t>
      </w:r>
    </w:p>
    <w:p w:rsidR="003E39A8" w:rsidRDefault="003E39A8" w:rsidP="003E39A8">
      <w:pPr>
        <w:ind w:left="720" w:firstLine="720"/>
      </w:pPr>
      <w:r>
        <w:t xml:space="preserve">If Yes Clicked then </w:t>
      </w:r>
    </w:p>
    <w:p w:rsidR="003E39A8" w:rsidRDefault="003E39A8" w:rsidP="003E39A8">
      <w:pPr>
        <w:ind w:left="1440" w:firstLine="720"/>
      </w:pPr>
      <w:r>
        <w:t>Update Record</w:t>
      </w:r>
    </w:p>
    <w:p w:rsidR="003E39A8" w:rsidRDefault="003E39A8" w:rsidP="003E39A8">
      <w:pPr>
        <w:ind w:left="720" w:firstLine="720"/>
      </w:pPr>
      <w:r>
        <w:t>Else</w:t>
      </w:r>
    </w:p>
    <w:p w:rsidR="003E39A8" w:rsidRDefault="003E39A8" w:rsidP="003E39A8">
      <w:pPr>
        <w:ind w:left="1440" w:firstLine="720"/>
      </w:pPr>
      <w:r>
        <w:t>Display Screen 2.2.3</w:t>
      </w:r>
    </w:p>
    <w:p w:rsidR="003E39A8" w:rsidRDefault="003E39A8" w:rsidP="003E39A8">
      <w:pPr>
        <w:ind w:left="720" w:firstLine="720"/>
      </w:pPr>
      <w:r>
        <w:t xml:space="preserve">End If </w:t>
      </w:r>
    </w:p>
    <w:p w:rsidR="003E39A8" w:rsidRDefault="003E39A8" w:rsidP="003E39A8">
      <w:pPr>
        <w:ind w:firstLine="720"/>
      </w:pPr>
      <w:r>
        <w:t>End If</w:t>
      </w:r>
    </w:p>
    <w:p w:rsidR="003E39A8" w:rsidRDefault="003E39A8" w:rsidP="003E39A8">
      <w:r>
        <w:t xml:space="preserve">Else If Delete Clicked then </w:t>
      </w:r>
    </w:p>
    <w:p w:rsidR="003E39A8" w:rsidRDefault="003E39A8" w:rsidP="003E39A8">
      <w:pPr>
        <w:ind w:firstLine="720"/>
      </w:pPr>
      <w:r>
        <w:t xml:space="preserve">If deltext empty then </w:t>
      </w:r>
    </w:p>
    <w:p w:rsidR="003E39A8" w:rsidRDefault="003E39A8" w:rsidP="003E39A8">
      <w:pPr>
        <w:ind w:left="720" w:firstLine="720"/>
      </w:pPr>
      <w:r>
        <w:t>Display Error Message 1.1</w:t>
      </w:r>
    </w:p>
    <w:p w:rsidR="003E39A8" w:rsidRDefault="003E39A8" w:rsidP="003E39A8">
      <w:pPr>
        <w:ind w:firstLine="720"/>
      </w:pPr>
      <w:r>
        <w:t xml:space="preserve">Else </w:t>
      </w:r>
    </w:p>
    <w:p w:rsidR="003E39A8" w:rsidRDefault="003E39A8" w:rsidP="003E39A8">
      <w:pPr>
        <w:ind w:left="720" w:firstLine="720"/>
      </w:pPr>
      <w:r>
        <w:t>Display Message Screen 1.6</w:t>
      </w:r>
    </w:p>
    <w:p w:rsidR="003E39A8" w:rsidRDefault="003E39A8" w:rsidP="003E39A8">
      <w:pPr>
        <w:ind w:left="720" w:firstLine="720"/>
      </w:pPr>
      <w:r>
        <w:t xml:space="preserve">If Yes Clicked then </w:t>
      </w:r>
    </w:p>
    <w:p w:rsidR="003E39A8" w:rsidRDefault="003E39A8" w:rsidP="003E39A8">
      <w:pPr>
        <w:ind w:left="1440" w:firstLine="720"/>
      </w:pPr>
      <w:r>
        <w:lastRenderedPageBreak/>
        <w:t>Delete Record</w:t>
      </w:r>
    </w:p>
    <w:p w:rsidR="003E39A8" w:rsidRDefault="003E39A8" w:rsidP="003E39A8">
      <w:pPr>
        <w:ind w:left="1440" w:firstLine="720"/>
      </w:pPr>
      <w:r>
        <w:t>Display Message Screen 1.9</w:t>
      </w:r>
    </w:p>
    <w:p w:rsidR="003E39A8" w:rsidRDefault="003E39A8" w:rsidP="003E39A8">
      <w:pPr>
        <w:ind w:left="720" w:firstLine="720"/>
      </w:pPr>
      <w:r>
        <w:t>Else</w:t>
      </w:r>
    </w:p>
    <w:p w:rsidR="003E39A8" w:rsidRDefault="003E39A8" w:rsidP="003E39A8">
      <w:pPr>
        <w:ind w:left="1440" w:firstLine="720"/>
      </w:pPr>
      <w:r>
        <w:t>Display Screen 2.2.10</w:t>
      </w:r>
    </w:p>
    <w:p w:rsidR="003E39A8" w:rsidRDefault="003E39A8" w:rsidP="003E39A8">
      <w:pPr>
        <w:ind w:left="720" w:firstLine="720"/>
      </w:pPr>
      <w:r>
        <w:t xml:space="preserve">End If </w:t>
      </w:r>
    </w:p>
    <w:p w:rsidR="003E39A8" w:rsidRDefault="003E39A8" w:rsidP="003E39A8">
      <w:pPr>
        <w:ind w:firstLine="720"/>
      </w:pPr>
      <w:r>
        <w:t>End If</w:t>
      </w:r>
    </w:p>
    <w:p w:rsidR="003E39A8" w:rsidRDefault="003E39A8" w:rsidP="003E39A8">
      <w:r>
        <w:t xml:space="preserve">Else If Back Clicked then </w:t>
      </w:r>
    </w:p>
    <w:p w:rsidR="003E39A8" w:rsidRDefault="003E39A8" w:rsidP="003E39A8">
      <w:pPr>
        <w:ind w:firstLine="720"/>
      </w:pPr>
      <w:r>
        <w:t>Display Screen 2.2.10</w:t>
      </w:r>
    </w:p>
    <w:p w:rsidR="003E39A8" w:rsidRDefault="003E39A8" w:rsidP="003E39A8">
      <w:r>
        <w:t>End If</w:t>
      </w:r>
    </w:p>
    <w:p w:rsidR="003E39A8" w:rsidRDefault="001043D1" w:rsidP="003E39A8">
      <w:r>
        <w:t>End Program</w:t>
      </w: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1043D1" w:rsidRPr="00513A98" w:rsidRDefault="0004129A" w:rsidP="00513A98">
      <w:pPr>
        <w:tabs>
          <w:tab w:val="left" w:pos="3165"/>
        </w:tabs>
        <w:rPr>
          <w:sz w:val="36"/>
          <w:szCs w:val="36"/>
        </w:rPr>
      </w:pPr>
      <w:r>
        <w:rPr>
          <w:sz w:val="36"/>
          <w:szCs w:val="36"/>
        </w:rPr>
        <w:tab/>
      </w:r>
    </w:p>
    <w:p w:rsidR="0004129A" w:rsidRPr="00C46DC3" w:rsidRDefault="0004129A" w:rsidP="00C46DC3">
      <w:pPr>
        <w:pStyle w:val="Title"/>
        <w:rPr>
          <w:sz w:val="40"/>
          <w:szCs w:val="40"/>
        </w:rPr>
      </w:pPr>
      <w:r w:rsidRPr="00C46DC3">
        <w:rPr>
          <w:sz w:val="40"/>
          <w:szCs w:val="40"/>
        </w:rPr>
        <w:lastRenderedPageBreak/>
        <w:t>Program 14 Maintenance</w:t>
      </w:r>
      <w:r w:rsidRPr="00C46DC3">
        <w:rPr>
          <w:sz w:val="40"/>
          <w:szCs w:val="40"/>
        </w:rPr>
        <w:tab/>
      </w:r>
      <w:r w:rsidRPr="00C46DC3">
        <w:rPr>
          <w:sz w:val="40"/>
          <w:szCs w:val="40"/>
        </w:rPr>
        <w:tab/>
        <w:t>&gt;</w:t>
      </w:r>
      <w:r w:rsidRPr="00C46DC3">
        <w:rPr>
          <w:sz w:val="40"/>
          <w:szCs w:val="40"/>
        </w:rPr>
        <w:tab/>
        <w:t xml:space="preserve"> EPF</w:t>
      </w:r>
    </w:p>
    <w:p w:rsidR="0004129A" w:rsidRDefault="0004129A" w:rsidP="0004129A">
      <w:pPr>
        <w:tabs>
          <w:tab w:val="left" w:pos="3165"/>
        </w:tabs>
        <w:rPr>
          <w:sz w:val="36"/>
          <w:szCs w:val="36"/>
        </w:rPr>
      </w:pPr>
    </w:p>
    <w:p w:rsidR="006D2589" w:rsidRDefault="006D2589" w:rsidP="006D2589">
      <w:r>
        <w:t>Program ID :</w:t>
      </w:r>
      <w:r>
        <w:tab/>
      </w:r>
      <w:r>
        <w:tab/>
        <w:t xml:space="preserve"> Program 15</w:t>
      </w:r>
    </w:p>
    <w:p w:rsidR="006D2589" w:rsidRDefault="006D2589" w:rsidP="006D2589">
      <w:r>
        <w:t xml:space="preserve">Description : </w:t>
      </w:r>
      <w:r>
        <w:tab/>
      </w:r>
      <w:r>
        <w:tab/>
        <w:t>EPF</w:t>
      </w:r>
    </w:p>
    <w:p w:rsidR="006D2589" w:rsidRDefault="006D2589" w:rsidP="006D2589">
      <w:r>
        <w:t xml:space="preserve">Screen Name : </w:t>
      </w:r>
      <w:r>
        <w:tab/>
      </w:r>
      <w:r>
        <w:tab/>
        <w:t>Screen 2.2.11</w:t>
      </w:r>
    </w:p>
    <w:p w:rsidR="006D2589" w:rsidRDefault="006D2589" w:rsidP="006D2589">
      <w:r>
        <w:t xml:space="preserve">Input File : </w:t>
      </w:r>
      <w:r>
        <w:tab/>
      </w:r>
      <w:r>
        <w:tab/>
        <w:t>EPF Detail File</w:t>
      </w:r>
      <w:r>
        <w:tab/>
      </w:r>
    </w:p>
    <w:p w:rsidR="006D2589" w:rsidRDefault="006D2589" w:rsidP="006D2589">
      <w:r>
        <w:t>Output File :</w:t>
      </w:r>
    </w:p>
    <w:p w:rsidR="006D2589" w:rsidRDefault="006D2589" w:rsidP="006D2589">
      <w:r>
        <w:t>Output Report :</w:t>
      </w:r>
    </w:p>
    <w:p w:rsidR="006D2589" w:rsidRDefault="006D2589" w:rsidP="006D2589"/>
    <w:p w:rsidR="006D2589" w:rsidRDefault="006D2589" w:rsidP="006D2589">
      <w:r>
        <w:t>Begin program</w:t>
      </w:r>
      <w:r w:rsidR="001043D1">
        <w:t xml:space="preserve"> </w:t>
      </w:r>
    </w:p>
    <w:p w:rsidR="006D2589" w:rsidRDefault="006D2589" w:rsidP="006D2589">
      <w:r>
        <w:t>Open EPF Details File</w:t>
      </w:r>
    </w:p>
    <w:p w:rsidR="006D2589" w:rsidRDefault="006D2589" w:rsidP="006D2589">
      <w:r>
        <w:t>Display Screen 2.2.11</w:t>
      </w:r>
    </w:p>
    <w:p w:rsidR="006D2589" w:rsidRDefault="006D2589" w:rsidP="006D2589">
      <w:r>
        <w:t>Input Emp_No,Rate,Month,EmployersRate and EmployeesRate</w:t>
      </w:r>
    </w:p>
    <w:p w:rsidR="006D2589" w:rsidRDefault="006D2589" w:rsidP="006D2589">
      <w:r>
        <w:t>If Add Clicked</w:t>
      </w:r>
    </w:p>
    <w:p w:rsidR="006D2589" w:rsidRDefault="006D2589" w:rsidP="006D2589">
      <w:pPr>
        <w:ind w:firstLine="720"/>
      </w:pPr>
      <w:r>
        <w:t>If Any Textboxes are Empty  Except Findxt and Deltxt then</w:t>
      </w:r>
    </w:p>
    <w:p w:rsidR="006D2589" w:rsidRDefault="006D2589" w:rsidP="006D2589">
      <w:pPr>
        <w:ind w:left="720" w:firstLine="720"/>
      </w:pPr>
      <w:r>
        <w:t>Display Error message 1.1</w:t>
      </w:r>
    </w:p>
    <w:p w:rsidR="006D2589" w:rsidRDefault="006D2589" w:rsidP="006D2589">
      <w:pPr>
        <w:ind w:firstLine="720"/>
      </w:pPr>
      <w:r>
        <w:t>Else</w:t>
      </w:r>
    </w:p>
    <w:p w:rsidR="006D2589" w:rsidRDefault="006D2589" w:rsidP="006D2589">
      <w:pPr>
        <w:ind w:left="720" w:firstLine="720"/>
      </w:pPr>
      <w:r>
        <w:t>Write the record</w:t>
      </w:r>
    </w:p>
    <w:p w:rsidR="006D2589" w:rsidRDefault="006D2589" w:rsidP="006D2589">
      <w:pPr>
        <w:ind w:left="720" w:firstLine="720"/>
      </w:pPr>
      <w:r>
        <w:t>Display Message Screen 1.8</w:t>
      </w:r>
    </w:p>
    <w:p w:rsidR="006D2589" w:rsidRDefault="006D2589" w:rsidP="006D2589">
      <w:pPr>
        <w:ind w:firstLine="720"/>
      </w:pPr>
      <w:r>
        <w:t xml:space="preserve">End if </w:t>
      </w:r>
    </w:p>
    <w:p w:rsidR="006D2589" w:rsidRDefault="006D2589" w:rsidP="006D2589"/>
    <w:p w:rsidR="006D2589" w:rsidRDefault="006D2589" w:rsidP="006D2589">
      <w:r>
        <w:t>Else If Find clicked then</w:t>
      </w:r>
    </w:p>
    <w:p w:rsidR="006D2589" w:rsidRDefault="006D2589" w:rsidP="006D2589">
      <w:pPr>
        <w:ind w:firstLine="720"/>
      </w:pPr>
      <w:r>
        <w:t>Find Department File EmpNo=Emp_No</w:t>
      </w:r>
    </w:p>
    <w:p w:rsidR="006D2589" w:rsidRDefault="006D2589" w:rsidP="006D2589">
      <w:pPr>
        <w:ind w:firstLine="720"/>
      </w:pPr>
      <w:r>
        <w:t>If found</w:t>
      </w:r>
    </w:p>
    <w:p w:rsidR="006D2589" w:rsidRDefault="006D2589" w:rsidP="006D2589">
      <w:r>
        <w:lastRenderedPageBreak/>
        <w:tab/>
      </w:r>
      <w:r>
        <w:tab/>
        <w:t>Display Record</w:t>
      </w:r>
    </w:p>
    <w:p w:rsidR="006D2589" w:rsidRDefault="006D2589" w:rsidP="006D2589">
      <w:pPr>
        <w:ind w:firstLine="720"/>
      </w:pPr>
      <w:r>
        <w:t>Else</w:t>
      </w:r>
    </w:p>
    <w:p w:rsidR="006D2589" w:rsidRDefault="006D2589" w:rsidP="006D2589">
      <w:pPr>
        <w:ind w:left="720" w:firstLine="720"/>
      </w:pPr>
      <w:r>
        <w:t>Display Message Screen (1.1)</w:t>
      </w:r>
    </w:p>
    <w:p w:rsidR="006D2589" w:rsidRDefault="006D2589" w:rsidP="006D2589">
      <w:pPr>
        <w:ind w:firstLine="720"/>
      </w:pPr>
      <w:r>
        <w:t>End if</w:t>
      </w:r>
    </w:p>
    <w:p w:rsidR="006D2589" w:rsidRDefault="006D2589" w:rsidP="006D2589">
      <w:r>
        <w:t>Else If Delete Clicked then</w:t>
      </w:r>
    </w:p>
    <w:p w:rsidR="006D2589" w:rsidRDefault="006D2589" w:rsidP="006D2589">
      <w:pPr>
        <w:ind w:firstLine="720"/>
      </w:pPr>
      <w:r>
        <w:t>If Deltxt empty then</w:t>
      </w:r>
    </w:p>
    <w:p w:rsidR="006D2589" w:rsidRDefault="006D2589" w:rsidP="006D2589">
      <w:pPr>
        <w:ind w:left="720" w:firstLine="720"/>
      </w:pPr>
      <w:r>
        <w:t xml:space="preserve">Display Error Message 1.1 </w:t>
      </w:r>
    </w:p>
    <w:p w:rsidR="006D2589" w:rsidRDefault="006D2589" w:rsidP="006D2589">
      <w:pPr>
        <w:ind w:firstLine="720"/>
      </w:pPr>
      <w:r>
        <w:t>Else</w:t>
      </w:r>
    </w:p>
    <w:p w:rsidR="006D2589" w:rsidRDefault="006D2589" w:rsidP="006D2589">
      <w:pPr>
        <w:ind w:left="720" w:firstLine="720"/>
      </w:pPr>
      <w:r>
        <w:t xml:space="preserve">Display Message Screen 1.6  </w:t>
      </w:r>
    </w:p>
    <w:p w:rsidR="006D2589" w:rsidRDefault="006D2589" w:rsidP="006D2589">
      <w:pPr>
        <w:ind w:left="720" w:firstLine="720"/>
      </w:pPr>
      <w:r>
        <w:t>If Yes Clicked then</w:t>
      </w:r>
    </w:p>
    <w:p w:rsidR="006D2589" w:rsidRDefault="006D2589" w:rsidP="006D2589">
      <w:pPr>
        <w:ind w:left="1440" w:firstLine="720"/>
      </w:pPr>
      <w:r>
        <w:t>Delete Record</w:t>
      </w:r>
    </w:p>
    <w:p w:rsidR="006D2589" w:rsidRDefault="006D2589" w:rsidP="006D2589">
      <w:pPr>
        <w:ind w:left="1440" w:firstLine="720"/>
      </w:pPr>
      <w:r>
        <w:t>Display Message Screen 1.9</w:t>
      </w:r>
    </w:p>
    <w:p w:rsidR="006D2589" w:rsidRDefault="006D2589" w:rsidP="006D2589">
      <w:pPr>
        <w:ind w:left="720" w:firstLine="720"/>
      </w:pPr>
      <w:r>
        <w:t>Else</w:t>
      </w:r>
    </w:p>
    <w:p w:rsidR="006D2589" w:rsidRDefault="006D2589" w:rsidP="006D2589">
      <w:pPr>
        <w:ind w:left="1440" w:firstLine="720"/>
      </w:pPr>
      <w:r>
        <w:t>Display Screen 2.2.11</w:t>
      </w:r>
    </w:p>
    <w:p w:rsidR="006D2589" w:rsidRDefault="006D2589" w:rsidP="006D2589">
      <w:pPr>
        <w:ind w:left="720" w:firstLine="720"/>
      </w:pPr>
      <w:r>
        <w:t>End if</w:t>
      </w:r>
    </w:p>
    <w:p w:rsidR="006D2589" w:rsidRDefault="006D2589" w:rsidP="006D2589">
      <w:pPr>
        <w:ind w:firstLine="720"/>
      </w:pPr>
      <w:r>
        <w:t>End if</w:t>
      </w:r>
    </w:p>
    <w:p w:rsidR="006D2589" w:rsidRDefault="006D2589" w:rsidP="006D2589"/>
    <w:p w:rsidR="006D2589" w:rsidRDefault="006D2589" w:rsidP="006D2589">
      <w:r>
        <w:t>Else If Modify Clicked then</w:t>
      </w:r>
    </w:p>
    <w:p w:rsidR="006D2589" w:rsidRDefault="006D2589" w:rsidP="006D2589">
      <w:pPr>
        <w:ind w:firstLine="720"/>
      </w:pPr>
      <w:r>
        <w:t>Display Message Screen 1.4</w:t>
      </w:r>
    </w:p>
    <w:p w:rsidR="006D2589" w:rsidRDefault="006D2589" w:rsidP="006D2589">
      <w:pPr>
        <w:ind w:firstLine="720"/>
      </w:pPr>
      <w:r>
        <w:t>If Yes Clicked then</w:t>
      </w:r>
    </w:p>
    <w:p w:rsidR="006D2589" w:rsidRDefault="006D2589" w:rsidP="006D2589">
      <w:pPr>
        <w:ind w:left="720" w:firstLine="720"/>
      </w:pPr>
      <w:r>
        <w:t>Update Record</w:t>
      </w:r>
    </w:p>
    <w:p w:rsidR="006D2589" w:rsidRDefault="006D2589" w:rsidP="006D2589">
      <w:pPr>
        <w:ind w:left="720" w:firstLine="720"/>
      </w:pPr>
      <w:r>
        <w:t>Display Message Screen 2.0</w:t>
      </w:r>
    </w:p>
    <w:p w:rsidR="006D2589" w:rsidRDefault="006D2589" w:rsidP="006D2589">
      <w:pPr>
        <w:ind w:firstLine="720"/>
      </w:pPr>
      <w:r>
        <w:t>Else</w:t>
      </w:r>
    </w:p>
    <w:p w:rsidR="006D2589" w:rsidRDefault="006D2589" w:rsidP="006D2589">
      <w:pPr>
        <w:ind w:left="720" w:firstLine="720"/>
      </w:pPr>
      <w:r>
        <w:t>Display Screen 2.2.11</w:t>
      </w:r>
    </w:p>
    <w:p w:rsidR="006D2589" w:rsidRDefault="006D2589" w:rsidP="006D2589">
      <w:pPr>
        <w:ind w:firstLine="720"/>
      </w:pPr>
      <w:r>
        <w:t>End if</w:t>
      </w:r>
    </w:p>
    <w:p w:rsidR="006D2589" w:rsidRDefault="006D2589" w:rsidP="006D2589">
      <w:r>
        <w:lastRenderedPageBreak/>
        <w:t>End if</w:t>
      </w:r>
    </w:p>
    <w:p w:rsidR="006D2589" w:rsidRDefault="006D2589" w:rsidP="006D2589">
      <w:r>
        <w:t>Else If Back Clicked then</w:t>
      </w:r>
    </w:p>
    <w:p w:rsidR="006D2589" w:rsidRDefault="006D2589" w:rsidP="006D2589">
      <w:pPr>
        <w:ind w:firstLine="720"/>
      </w:pPr>
      <w:r>
        <w:t>Display Screen 2.2.11</w:t>
      </w:r>
    </w:p>
    <w:p w:rsidR="006D2589" w:rsidRDefault="006D2589" w:rsidP="006D2589">
      <w:r>
        <w:t>End if</w:t>
      </w:r>
    </w:p>
    <w:p w:rsidR="006D2589" w:rsidRDefault="006D2589" w:rsidP="006D2589">
      <w:r>
        <w:t>End</w:t>
      </w:r>
      <w:r w:rsidR="001043D1">
        <w:t xml:space="preserve"> Program </w:t>
      </w: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2115"/>
        </w:tabs>
        <w:rPr>
          <w:sz w:val="36"/>
          <w:szCs w:val="36"/>
        </w:rPr>
      </w:pPr>
      <w:r>
        <w:rPr>
          <w:sz w:val="36"/>
          <w:szCs w:val="36"/>
        </w:rPr>
        <w:tab/>
      </w:r>
    </w:p>
    <w:p w:rsidR="001043D1" w:rsidRDefault="001043D1" w:rsidP="0004129A">
      <w:pPr>
        <w:tabs>
          <w:tab w:val="left" w:pos="2775"/>
        </w:tabs>
        <w:rPr>
          <w:color w:val="548DD4" w:themeColor="text2" w:themeTint="99"/>
          <w:sz w:val="36"/>
          <w:szCs w:val="36"/>
        </w:rPr>
      </w:pPr>
    </w:p>
    <w:p w:rsidR="001043D1" w:rsidRDefault="001043D1" w:rsidP="0004129A">
      <w:pPr>
        <w:tabs>
          <w:tab w:val="left" w:pos="2775"/>
        </w:tabs>
        <w:rPr>
          <w:color w:val="548DD4" w:themeColor="text2" w:themeTint="99"/>
          <w:sz w:val="36"/>
          <w:szCs w:val="36"/>
        </w:rPr>
      </w:pPr>
    </w:p>
    <w:p w:rsidR="001043D1" w:rsidRDefault="001043D1" w:rsidP="0004129A">
      <w:pPr>
        <w:tabs>
          <w:tab w:val="left" w:pos="2775"/>
        </w:tabs>
        <w:rPr>
          <w:color w:val="548DD4" w:themeColor="text2" w:themeTint="99"/>
          <w:sz w:val="36"/>
          <w:szCs w:val="36"/>
        </w:rPr>
      </w:pPr>
    </w:p>
    <w:p w:rsidR="0004129A" w:rsidRPr="00C46DC3" w:rsidRDefault="0004129A" w:rsidP="00C46DC3">
      <w:pPr>
        <w:pStyle w:val="Title"/>
        <w:rPr>
          <w:sz w:val="40"/>
          <w:szCs w:val="40"/>
        </w:rPr>
      </w:pPr>
      <w:r w:rsidRPr="00C46DC3">
        <w:rPr>
          <w:sz w:val="40"/>
          <w:szCs w:val="40"/>
        </w:rPr>
        <w:lastRenderedPageBreak/>
        <w:t>Program 15 Maintenance</w:t>
      </w:r>
      <w:r w:rsidRPr="00C46DC3">
        <w:rPr>
          <w:sz w:val="40"/>
          <w:szCs w:val="40"/>
        </w:rPr>
        <w:tab/>
      </w:r>
      <w:r w:rsidRPr="00C46DC3">
        <w:rPr>
          <w:sz w:val="40"/>
          <w:szCs w:val="40"/>
        </w:rPr>
        <w:tab/>
        <w:t>&gt;</w:t>
      </w:r>
      <w:r w:rsidRPr="00C46DC3">
        <w:rPr>
          <w:sz w:val="40"/>
          <w:szCs w:val="40"/>
        </w:rPr>
        <w:tab/>
        <w:t>ETF</w:t>
      </w:r>
    </w:p>
    <w:p w:rsidR="0004129A" w:rsidRDefault="0004129A" w:rsidP="0004129A">
      <w:pPr>
        <w:tabs>
          <w:tab w:val="left" w:pos="2115"/>
        </w:tabs>
        <w:rPr>
          <w:sz w:val="36"/>
          <w:szCs w:val="36"/>
        </w:rPr>
      </w:pPr>
    </w:p>
    <w:p w:rsidR="00B93611" w:rsidRDefault="00B93611" w:rsidP="00B93611">
      <w:r>
        <w:t>Program ID :</w:t>
      </w:r>
      <w:r>
        <w:tab/>
      </w:r>
      <w:r>
        <w:tab/>
        <w:t xml:space="preserve"> Program 16</w:t>
      </w:r>
    </w:p>
    <w:p w:rsidR="00B93611" w:rsidRDefault="00B93611" w:rsidP="00B93611">
      <w:r>
        <w:t xml:space="preserve">Description : </w:t>
      </w:r>
      <w:r>
        <w:tab/>
      </w:r>
      <w:r>
        <w:tab/>
        <w:t>ETF</w:t>
      </w:r>
    </w:p>
    <w:p w:rsidR="00B93611" w:rsidRDefault="00B93611" w:rsidP="00B93611">
      <w:r>
        <w:t xml:space="preserve">Screen Name : </w:t>
      </w:r>
      <w:r>
        <w:tab/>
      </w:r>
      <w:r>
        <w:tab/>
        <w:t>Screen 2.2.12</w:t>
      </w:r>
    </w:p>
    <w:p w:rsidR="00B93611" w:rsidRDefault="00B93611" w:rsidP="00B93611">
      <w:r>
        <w:t xml:space="preserve">Input File : </w:t>
      </w:r>
      <w:r>
        <w:tab/>
      </w:r>
      <w:r>
        <w:tab/>
        <w:t>ETF Detail File</w:t>
      </w:r>
      <w:r>
        <w:tab/>
      </w:r>
    </w:p>
    <w:p w:rsidR="00B93611" w:rsidRDefault="00B93611" w:rsidP="00B93611">
      <w:r>
        <w:t>Output File :</w:t>
      </w:r>
    </w:p>
    <w:p w:rsidR="00B93611" w:rsidRDefault="00B93611" w:rsidP="00B93611">
      <w:r>
        <w:t>Output Report :</w:t>
      </w:r>
    </w:p>
    <w:p w:rsidR="00B93611" w:rsidRDefault="00B93611" w:rsidP="00B93611"/>
    <w:p w:rsidR="00B93611" w:rsidRDefault="00B93611" w:rsidP="00B93611">
      <w:r>
        <w:t>Begin program</w:t>
      </w:r>
      <w:r w:rsidR="001043D1">
        <w:t xml:space="preserve"> </w:t>
      </w:r>
    </w:p>
    <w:p w:rsidR="00B93611" w:rsidRDefault="00B93611" w:rsidP="00B93611">
      <w:r>
        <w:t>Open ETF Details File</w:t>
      </w:r>
    </w:p>
    <w:p w:rsidR="00B93611" w:rsidRDefault="00B93611" w:rsidP="00B93611">
      <w:r>
        <w:t>Display Screen 2.2.12</w:t>
      </w:r>
    </w:p>
    <w:p w:rsidR="00B93611" w:rsidRDefault="00B93611" w:rsidP="00B93611">
      <w:r>
        <w:t>Input Emp_No,Rate,Month and EmployersRate</w:t>
      </w:r>
    </w:p>
    <w:p w:rsidR="00B93611" w:rsidRDefault="00B93611" w:rsidP="00B93611">
      <w:r>
        <w:t>If Add Clicked</w:t>
      </w:r>
    </w:p>
    <w:p w:rsidR="00B93611" w:rsidRDefault="00B93611" w:rsidP="00B93611">
      <w:pPr>
        <w:ind w:firstLine="720"/>
      </w:pPr>
      <w:r>
        <w:t>If Any Textboxes are Empty  Except Findxt and Deltxt then</w:t>
      </w:r>
    </w:p>
    <w:p w:rsidR="00B93611" w:rsidRDefault="00B93611" w:rsidP="00B93611">
      <w:pPr>
        <w:ind w:left="720" w:firstLine="720"/>
      </w:pPr>
      <w:r>
        <w:t>Display Error message 1.1</w:t>
      </w:r>
    </w:p>
    <w:p w:rsidR="00B93611" w:rsidRDefault="00B93611" w:rsidP="00B93611">
      <w:pPr>
        <w:ind w:firstLine="720"/>
      </w:pPr>
      <w:r>
        <w:t>Else</w:t>
      </w:r>
    </w:p>
    <w:p w:rsidR="00B93611" w:rsidRDefault="00B93611" w:rsidP="00B93611">
      <w:pPr>
        <w:ind w:left="720" w:firstLine="720"/>
      </w:pPr>
      <w:r>
        <w:t>Write the record</w:t>
      </w:r>
    </w:p>
    <w:p w:rsidR="00B93611" w:rsidRDefault="00B93611" w:rsidP="00B93611">
      <w:pPr>
        <w:ind w:left="720" w:firstLine="720"/>
      </w:pPr>
      <w:r>
        <w:t>Display Message Screen 1.8</w:t>
      </w:r>
    </w:p>
    <w:p w:rsidR="00B93611" w:rsidRDefault="00B93611" w:rsidP="00B93611">
      <w:pPr>
        <w:ind w:firstLine="720"/>
      </w:pPr>
      <w:r>
        <w:t xml:space="preserve">End if </w:t>
      </w:r>
    </w:p>
    <w:p w:rsidR="00B93611" w:rsidRDefault="00B93611" w:rsidP="00B93611"/>
    <w:p w:rsidR="00B93611" w:rsidRDefault="00B93611" w:rsidP="00B93611">
      <w:pPr>
        <w:ind w:firstLine="720"/>
      </w:pPr>
      <w:r>
        <w:t>Else If Find clicked then</w:t>
      </w:r>
    </w:p>
    <w:p w:rsidR="00B93611" w:rsidRDefault="00B93611" w:rsidP="00B93611">
      <w:pPr>
        <w:ind w:left="720" w:firstLine="720"/>
      </w:pPr>
      <w:r>
        <w:t>Find Department File EmpNo=Emp_No</w:t>
      </w:r>
    </w:p>
    <w:p w:rsidR="00B93611" w:rsidRDefault="00B93611" w:rsidP="00B93611">
      <w:pPr>
        <w:ind w:left="720" w:firstLine="720"/>
      </w:pPr>
      <w:r>
        <w:t>If found</w:t>
      </w:r>
    </w:p>
    <w:p w:rsidR="00B93611" w:rsidRDefault="00B93611" w:rsidP="00B93611">
      <w:r>
        <w:lastRenderedPageBreak/>
        <w:tab/>
      </w:r>
      <w:r>
        <w:tab/>
      </w:r>
      <w:r>
        <w:tab/>
        <w:t>Display Record</w:t>
      </w:r>
    </w:p>
    <w:p w:rsidR="00B93611" w:rsidRDefault="00B93611" w:rsidP="00B93611">
      <w:pPr>
        <w:ind w:left="720" w:firstLine="720"/>
      </w:pPr>
      <w:r>
        <w:t>Else</w:t>
      </w:r>
    </w:p>
    <w:p w:rsidR="00B93611" w:rsidRDefault="00B93611" w:rsidP="00B93611">
      <w:pPr>
        <w:ind w:left="1440" w:firstLine="720"/>
      </w:pPr>
      <w:r>
        <w:t>Display Message Screen (1.1)</w:t>
      </w:r>
    </w:p>
    <w:p w:rsidR="00B93611" w:rsidRDefault="00B93611" w:rsidP="00B93611">
      <w:pPr>
        <w:ind w:left="720" w:firstLine="720"/>
      </w:pPr>
      <w:r>
        <w:t>End if</w:t>
      </w:r>
    </w:p>
    <w:p w:rsidR="00B93611" w:rsidRDefault="00B93611" w:rsidP="00B93611">
      <w:r>
        <w:t>Else If Delete Clicked then</w:t>
      </w:r>
    </w:p>
    <w:p w:rsidR="00B93611" w:rsidRDefault="00B93611" w:rsidP="00B93611">
      <w:pPr>
        <w:ind w:firstLine="720"/>
      </w:pPr>
      <w:r>
        <w:t>If Deltxt empty then</w:t>
      </w:r>
    </w:p>
    <w:p w:rsidR="00B93611" w:rsidRDefault="00B93611" w:rsidP="00B93611">
      <w:pPr>
        <w:ind w:left="720" w:firstLine="720"/>
      </w:pPr>
      <w:r>
        <w:t xml:space="preserve">Display Error Message 1.1 </w:t>
      </w:r>
    </w:p>
    <w:p w:rsidR="00B93611" w:rsidRDefault="00B93611" w:rsidP="00B93611">
      <w:pPr>
        <w:ind w:firstLine="720"/>
      </w:pPr>
      <w:r>
        <w:t>Else</w:t>
      </w:r>
    </w:p>
    <w:p w:rsidR="00B93611" w:rsidRDefault="00B93611" w:rsidP="00B93611">
      <w:pPr>
        <w:ind w:left="720" w:firstLine="720"/>
      </w:pPr>
      <w:r>
        <w:t xml:space="preserve">Display Message Screen 1.6  </w:t>
      </w:r>
    </w:p>
    <w:p w:rsidR="00B93611" w:rsidRDefault="00B93611" w:rsidP="00B93611">
      <w:pPr>
        <w:ind w:left="720" w:firstLine="720"/>
      </w:pPr>
      <w:r>
        <w:t>If Yes Clicked then</w:t>
      </w:r>
    </w:p>
    <w:p w:rsidR="00B93611" w:rsidRDefault="00B93611" w:rsidP="00B93611">
      <w:pPr>
        <w:ind w:left="1440" w:firstLine="720"/>
      </w:pPr>
      <w:r>
        <w:t>Delete Record</w:t>
      </w:r>
    </w:p>
    <w:p w:rsidR="00B93611" w:rsidRDefault="00B93611" w:rsidP="00B93611">
      <w:pPr>
        <w:ind w:left="1440" w:firstLine="720"/>
      </w:pPr>
      <w:r>
        <w:t>Display Message Screen 1.9</w:t>
      </w:r>
    </w:p>
    <w:p w:rsidR="00B93611" w:rsidRDefault="00B93611" w:rsidP="00B93611">
      <w:pPr>
        <w:ind w:left="720" w:firstLine="720"/>
      </w:pPr>
      <w:r>
        <w:t>Else</w:t>
      </w:r>
    </w:p>
    <w:p w:rsidR="00B93611" w:rsidRDefault="00B93611" w:rsidP="00B93611">
      <w:pPr>
        <w:ind w:left="1440" w:firstLine="720"/>
      </w:pPr>
      <w:r>
        <w:t>Display Screen 2.2.12</w:t>
      </w:r>
    </w:p>
    <w:p w:rsidR="00B93611" w:rsidRDefault="00B93611" w:rsidP="00B93611">
      <w:pPr>
        <w:ind w:left="720" w:firstLine="720"/>
      </w:pPr>
      <w:r>
        <w:t>End if</w:t>
      </w:r>
    </w:p>
    <w:p w:rsidR="00B93611" w:rsidRDefault="00B93611" w:rsidP="00B93611">
      <w:pPr>
        <w:ind w:firstLine="720"/>
      </w:pPr>
      <w:r>
        <w:t>End if</w:t>
      </w:r>
    </w:p>
    <w:p w:rsidR="00B93611" w:rsidRDefault="00B93611" w:rsidP="00B93611">
      <w:r>
        <w:t>Else If Modify Clicked then</w:t>
      </w:r>
    </w:p>
    <w:p w:rsidR="00B93611" w:rsidRDefault="00B93611" w:rsidP="00B93611">
      <w:pPr>
        <w:ind w:firstLine="720"/>
      </w:pPr>
      <w:r>
        <w:t>Display Message Screen 1.4</w:t>
      </w:r>
    </w:p>
    <w:p w:rsidR="00B93611" w:rsidRDefault="00B93611" w:rsidP="00B93611">
      <w:pPr>
        <w:ind w:firstLine="720"/>
      </w:pPr>
      <w:r>
        <w:t>If Yes Clicked then</w:t>
      </w:r>
    </w:p>
    <w:p w:rsidR="00B93611" w:rsidRDefault="00B93611" w:rsidP="00B93611">
      <w:pPr>
        <w:ind w:left="720" w:firstLine="720"/>
      </w:pPr>
      <w:r>
        <w:t>Update Record</w:t>
      </w:r>
    </w:p>
    <w:p w:rsidR="00B93611" w:rsidRDefault="00B93611" w:rsidP="00B93611">
      <w:pPr>
        <w:ind w:left="720" w:firstLine="720"/>
      </w:pPr>
      <w:r>
        <w:t>Display Message Screen 2.0</w:t>
      </w:r>
    </w:p>
    <w:p w:rsidR="00B93611" w:rsidRDefault="00B93611" w:rsidP="00B93611">
      <w:pPr>
        <w:ind w:firstLine="720"/>
      </w:pPr>
      <w:r>
        <w:t>Else</w:t>
      </w:r>
    </w:p>
    <w:p w:rsidR="00B93611" w:rsidRDefault="00B93611" w:rsidP="00B93611">
      <w:pPr>
        <w:ind w:left="720" w:firstLine="720"/>
      </w:pPr>
      <w:r>
        <w:t>Display Screen 2.2.12</w:t>
      </w:r>
    </w:p>
    <w:p w:rsidR="00B93611" w:rsidRDefault="00B93611" w:rsidP="00B93611">
      <w:pPr>
        <w:ind w:firstLine="720"/>
      </w:pPr>
      <w:r>
        <w:t>End if</w:t>
      </w:r>
    </w:p>
    <w:p w:rsidR="00B93611" w:rsidRDefault="00B93611" w:rsidP="00B93611">
      <w:r>
        <w:t>End if</w:t>
      </w:r>
    </w:p>
    <w:p w:rsidR="001043D1" w:rsidRDefault="001043D1" w:rsidP="00B93611"/>
    <w:p w:rsidR="00B93611" w:rsidRDefault="00B93611" w:rsidP="00B93611">
      <w:r>
        <w:t>Else If Back Clicked then</w:t>
      </w:r>
    </w:p>
    <w:p w:rsidR="00B93611" w:rsidRDefault="00B93611" w:rsidP="00B93611">
      <w:pPr>
        <w:ind w:firstLine="720"/>
      </w:pPr>
      <w:r>
        <w:t>Display Screen 2.2.12</w:t>
      </w:r>
    </w:p>
    <w:p w:rsidR="00B93611" w:rsidRDefault="00B93611" w:rsidP="00B93611">
      <w:r>
        <w:t>End if</w:t>
      </w:r>
    </w:p>
    <w:p w:rsidR="00B93611" w:rsidRDefault="00B93611" w:rsidP="00B93611">
      <w:r>
        <w:t>End</w:t>
      </w:r>
      <w:r w:rsidR="001043D1">
        <w:t xml:space="preserve"> Program </w:t>
      </w:r>
    </w:p>
    <w:p w:rsidR="00B93611" w:rsidRDefault="00B93611" w:rsidP="0004129A">
      <w:pPr>
        <w:tabs>
          <w:tab w:val="left" w:pos="211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1455"/>
        </w:tabs>
        <w:rPr>
          <w:sz w:val="36"/>
          <w:szCs w:val="36"/>
        </w:rPr>
      </w:pPr>
    </w:p>
    <w:p w:rsidR="00B93611" w:rsidRDefault="00B93611" w:rsidP="0004129A">
      <w:pPr>
        <w:tabs>
          <w:tab w:val="left" w:pos="2775"/>
        </w:tabs>
        <w:rPr>
          <w:color w:val="548DD4" w:themeColor="text2" w:themeTint="99"/>
          <w:sz w:val="36"/>
          <w:szCs w:val="36"/>
        </w:rPr>
      </w:pPr>
    </w:p>
    <w:p w:rsidR="00B93611" w:rsidRDefault="00B93611" w:rsidP="0004129A">
      <w:pPr>
        <w:tabs>
          <w:tab w:val="left" w:pos="2775"/>
        </w:tabs>
        <w:rPr>
          <w:color w:val="548DD4" w:themeColor="text2" w:themeTint="99"/>
          <w:sz w:val="36"/>
          <w:szCs w:val="36"/>
        </w:rPr>
      </w:pPr>
    </w:p>
    <w:p w:rsidR="00B93611" w:rsidRDefault="00B93611" w:rsidP="0004129A">
      <w:pPr>
        <w:tabs>
          <w:tab w:val="left" w:pos="2775"/>
        </w:tabs>
        <w:rPr>
          <w:color w:val="548DD4" w:themeColor="text2" w:themeTint="99"/>
          <w:sz w:val="36"/>
          <w:szCs w:val="36"/>
        </w:rPr>
      </w:pPr>
    </w:p>
    <w:p w:rsidR="0004129A" w:rsidRPr="00C46DC3" w:rsidRDefault="0004129A" w:rsidP="00C46DC3">
      <w:pPr>
        <w:pStyle w:val="Title"/>
        <w:rPr>
          <w:sz w:val="40"/>
          <w:szCs w:val="40"/>
        </w:rPr>
      </w:pPr>
      <w:r w:rsidRPr="00C46DC3">
        <w:rPr>
          <w:sz w:val="40"/>
          <w:szCs w:val="40"/>
        </w:rPr>
        <w:lastRenderedPageBreak/>
        <w:t>Program 16 Maintenance</w:t>
      </w:r>
      <w:r w:rsidRPr="00C46DC3">
        <w:rPr>
          <w:sz w:val="40"/>
          <w:szCs w:val="40"/>
        </w:rPr>
        <w:tab/>
        <w:t>&gt;</w:t>
      </w:r>
      <w:r w:rsidRPr="00C46DC3">
        <w:rPr>
          <w:sz w:val="40"/>
          <w:szCs w:val="40"/>
        </w:rPr>
        <w:tab/>
        <w:t>OT</w:t>
      </w:r>
    </w:p>
    <w:p w:rsidR="00B159AA" w:rsidRDefault="00B159AA" w:rsidP="00B159AA"/>
    <w:p w:rsidR="00C46DC3" w:rsidRDefault="00C46DC3" w:rsidP="00B159AA"/>
    <w:p w:rsidR="00B159AA" w:rsidRDefault="00B159AA" w:rsidP="00B159AA">
      <w:r>
        <w:t>Program ID :</w:t>
      </w:r>
      <w:r>
        <w:tab/>
      </w:r>
      <w:r>
        <w:tab/>
        <w:t>Program 17</w:t>
      </w:r>
    </w:p>
    <w:p w:rsidR="00B159AA" w:rsidRDefault="00B159AA" w:rsidP="00B159AA">
      <w:r>
        <w:t>Description :</w:t>
      </w:r>
      <w:r>
        <w:tab/>
      </w:r>
      <w:r>
        <w:tab/>
        <w:t>OT</w:t>
      </w:r>
    </w:p>
    <w:p w:rsidR="00B159AA" w:rsidRDefault="00B159AA" w:rsidP="00B159AA">
      <w:r>
        <w:t>Screen Name :</w:t>
      </w:r>
      <w:r>
        <w:tab/>
      </w:r>
      <w:r>
        <w:tab/>
        <w:t>Screen2.2.13</w:t>
      </w:r>
    </w:p>
    <w:p w:rsidR="00B159AA" w:rsidRDefault="00B159AA" w:rsidP="00B159AA">
      <w:r>
        <w:t>Input File :</w:t>
      </w:r>
      <w:r>
        <w:tab/>
      </w:r>
      <w:r>
        <w:tab/>
        <w:t>OT File</w:t>
      </w:r>
    </w:p>
    <w:p w:rsidR="00B159AA" w:rsidRDefault="00B159AA" w:rsidP="00B159AA">
      <w:r>
        <w:t>Output File :</w:t>
      </w:r>
    </w:p>
    <w:p w:rsidR="00B159AA" w:rsidRDefault="00B159AA" w:rsidP="00B159AA">
      <w:r>
        <w:t>Output Report :</w:t>
      </w:r>
    </w:p>
    <w:p w:rsidR="00B159AA" w:rsidRDefault="00B159AA" w:rsidP="00B159AA"/>
    <w:p w:rsidR="00B159AA" w:rsidRDefault="001043D1" w:rsidP="00B159AA">
      <w:r>
        <w:t xml:space="preserve">Begin Program </w:t>
      </w:r>
    </w:p>
    <w:p w:rsidR="00B159AA" w:rsidRDefault="00B159AA" w:rsidP="00B159AA">
      <w:r>
        <w:t>Open Leave Details File</w:t>
      </w:r>
    </w:p>
    <w:p w:rsidR="00B159AA" w:rsidRDefault="00B159AA" w:rsidP="00B159AA">
      <w:r>
        <w:t>Display Screen 2.2.13</w:t>
      </w:r>
    </w:p>
    <w:p w:rsidR="00B159AA" w:rsidRDefault="00B159AA" w:rsidP="00B159AA">
      <w:r>
        <w:t>Input Emp No, ETF No, Month, Employee Rate, OT Rate, Amount</w:t>
      </w:r>
    </w:p>
    <w:p w:rsidR="00B159AA" w:rsidRDefault="00B159AA" w:rsidP="00B159AA">
      <w:r>
        <w:t xml:space="preserve">If Add  Cilcked then </w:t>
      </w:r>
    </w:p>
    <w:p w:rsidR="00B159AA" w:rsidRDefault="00B159AA" w:rsidP="00B159AA">
      <w:pPr>
        <w:ind w:firstLine="720"/>
      </w:pPr>
      <w:r>
        <w:t xml:space="preserve">If  any textboxes are Empty except findtxt and deltxt then </w:t>
      </w:r>
    </w:p>
    <w:p w:rsidR="00B159AA" w:rsidRDefault="00B159AA" w:rsidP="00B159AA">
      <w:pPr>
        <w:ind w:left="720" w:firstLine="720"/>
      </w:pPr>
      <w:r>
        <w:t>Display Error Message 1.1</w:t>
      </w:r>
    </w:p>
    <w:p w:rsidR="00B159AA" w:rsidRDefault="00B159AA" w:rsidP="00B159AA">
      <w:pPr>
        <w:ind w:firstLine="720"/>
      </w:pPr>
      <w:r>
        <w:t>Else</w:t>
      </w:r>
    </w:p>
    <w:p w:rsidR="00B159AA" w:rsidRDefault="00B159AA" w:rsidP="00B159AA">
      <w:pPr>
        <w:ind w:left="720" w:firstLine="720"/>
      </w:pPr>
      <w:r>
        <w:t xml:space="preserve">Write the record </w:t>
      </w:r>
    </w:p>
    <w:p w:rsidR="00B159AA" w:rsidRDefault="00B159AA" w:rsidP="00B159AA">
      <w:pPr>
        <w:ind w:left="720" w:firstLine="720"/>
      </w:pPr>
      <w:r>
        <w:t>Display Message Screen 1.8</w:t>
      </w:r>
    </w:p>
    <w:p w:rsidR="00B159AA" w:rsidRDefault="00B159AA" w:rsidP="00B159AA">
      <w:pPr>
        <w:ind w:firstLine="720"/>
      </w:pPr>
      <w:r>
        <w:t>End If</w:t>
      </w:r>
    </w:p>
    <w:p w:rsidR="00B159AA" w:rsidRDefault="00B159AA" w:rsidP="00B159AA">
      <w:r>
        <w:t xml:space="preserve">Else If Find Clicked then </w:t>
      </w:r>
    </w:p>
    <w:p w:rsidR="00B159AA" w:rsidRDefault="00B159AA" w:rsidP="00B159AA">
      <w:pPr>
        <w:ind w:firstLine="720"/>
      </w:pPr>
      <w:r>
        <w:t xml:space="preserve">If  findtxt is empty then </w:t>
      </w:r>
    </w:p>
    <w:p w:rsidR="00B159AA" w:rsidRDefault="00B159AA" w:rsidP="00B159AA">
      <w:pPr>
        <w:ind w:firstLine="720"/>
      </w:pPr>
      <w:r>
        <w:t>Display Error Message 1.1</w:t>
      </w:r>
    </w:p>
    <w:p w:rsidR="00B159AA" w:rsidRDefault="00B159AA" w:rsidP="00B159AA">
      <w:r>
        <w:t>Else</w:t>
      </w:r>
    </w:p>
    <w:p w:rsidR="00B159AA" w:rsidRDefault="00B159AA" w:rsidP="00B159AA">
      <w:pPr>
        <w:ind w:firstLine="720"/>
      </w:pPr>
      <w:r>
        <w:lastRenderedPageBreak/>
        <w:t>Find Leave Details EmpNo=Emp_No</w:t>
      </w:r>
    </w:p>
    <w:p w:rsidR="00B159AA" w:rsidRDefault="00B159AA" w:rsidP="00B159AA">
      <w:pPr>
        <w:ind w:firstLine="720"/>
      </w:pPr>
      <w:r>
        <w:t xml:space="preserve">If Found Then </w:t>
      </w:r>
    </w:p>
    <w:p w:rsidR="00B159AA" w:rsidRDefault="00B159AA" w:rsidP="00B159AA">
      <w:pPr>
        <w:ind w:left="720" w:firstLine="720"/>
      </w:pPr>
      <w:r>
        <w:t>Display Records</w:t>
      </w:r>
    </w:p>
    <w:p w:rsidR="00B159AA" w:rsidRDefault="00B159AA" w:rsidP="00B159AA">
      <w:pPr>
        <w:ind w:firstLine="720"/>
      </w:pPr>
      <w:r>
        <w:t>Else</w:t>
      </w:r>
    </w:p>
    <w:p w:rsidR="00B159AA" w:rsidRDefault="00B159AA" w:rsidP="00B159AA">
      <w:pPr>
        <w:ind w:left="720" w:firstLine="720"/>
      </w:pPr>
      <w:r>
        <w:t>Display Error Message 1.2</w:t>
      </w:r>
    </w:p>
    <w:p w:rsidR="00B159AA" w:rsidRDefault="00B159AA" w:rsidP="00B159AA">
      <w:pPr>
        <w:ind w:firstLine="720"/>
      </w:pPr>
      <w:r>
        <w:t xml:space="preserve">End If </w:t>
      </w:r>
    </w:p>
    <w:p w:rsidR="00B159AA" w:rsidRDefault="00B159AA" w:rsidP="00B159AA">
      <w:r>
        <w:t xml:space="preserve">End If </w:t>
      </w:r>
    </w:p>
    <w:p w:rsidR="00B159AA" w:rsidRDefault="00B159AA" w:rsidP="00B159AA">
      <w:r>
        <w:t>Else If Modify  Clicked then</w:t>
      </w:r>
    </w:p>
    <w:p w:rsidR="00B159AA" w:rsidRDefault="00B159AA" w:rsidP="00B159AA">
      <w:pPr>
        <w:ind w:firstLine="720"/>
      </w:pPr>
      <w:r>
        <w:t>If All textboxes are Empty except findtxt and deltxt  then</w:t>
      </w:r>
    </w:p>
    <w:p w:rsidR="00B159AA" w:rsidRDefault="00B159AA" w:rsidP="00B159AA">
      <w:pPr>
        <w:ind w:left="720" w:firstLine="720"/>
      </w:pPr>
      <w:r>
        <w:t>Display Error Message1.1</w:t>
      </w:r>
    </w:p>
    <w:p w:rsidR="00B159AA" w:rsidRDefault="00B159AA" w:rsidP="00B159AA">
      <w:pPr>
        <w:ind w:firstLine="720"/>
      </w:pPr>
      <w:r>
        <w:t xml:space="preserve">Else If Emp No=Emp_No then </w:t>
      </w:r>
    </w:p>
    <w:p w:rsidR="00B159AA" w:rsidRDefault="00B159AA" w:rsidP="00B159AA">
      <w:pPr>
        <w:ind w:left="720" w:firstLine="720"/>
      </w:pPr>
      <w:r>
        <w:t>Display Message Screen 1.5</w:t>
      </w:r>
    </w:p>
    <w:p w:rsidR="00B159AA" w:rsidRDefault="00B159AA" w:rsidP="00B159AA">
      <w:pPr>
        <w:ind w:left="720" w:firstLine="720"/>
      </w:pPr>
      <w:r>
        <w:t xml:space="preserve">If Yes Clicked then </w:t>
      </w:r>
    </w:p>
    <w:p w:rsidR="00B159AA" w:rsidRDefault="00B159AA" w:rsidP="00B159AA">
      <w:pPr>
        <w:ind w:left="1440" w:firstLine="720"/>
      </w:pPr>
      <w:r>
        <w:t>Update Record</w:t>
      </w:r>
    </w:p>
    <w:p w:rsidR="00B159AA" w:rsidRDefault="00B159AA" w:rsidP="00B159AA">
      <w:pPr>
        <w:ind w:left="720" w:firstLine="720"/>
      </w:pPr>
      <w:r>
        <w:t>Else</w:t>
      </w:r>
    </w:p>
    <w:p w:rsidR="00B159AA" w:rsidRDefault="00B159AA" w:rsidP="00B159AA">
      <w:pPr>
        <w:ind w:left="1440" w:firstLine="720"/>
      </w:pPr>
      <w:r>
        <w:t>Display Screen 2.2.3</w:t>
      </w:r>
    </w:p>
    <w:p w:rsidR="00B159AA" w:rsidRDefault="00B159AA" w:rsidP="00B159AA">
      <w:pPr>
        <w:ind w:left="720" w:firstLine="720"/>
      </w:pPr>
      <w:r>
        <w:t xml:space="preserve">End If </w:t>
      </w:r>
    </w:p>
    <w:p w:rsidR="00B159AA" w:rsidRDefault="00B159AA" w:rsidP="00B159AA">
      <w:pPr>
        <w:ind w:firstLine="720"/>
      </w:pPr>
      <w:r>
        <w:t>End If</w:t>
      </w:r>
    </w:p>
    <w:p w:rsidR="00B159AA" w:rsidRDefault="00B159AA" w:rsidP="00B159AA">
      <w:r>
        <w:t xml:space="preserve">Else If Delete Clicked then </w:t>
      </w:r>
    </w:p>
    <w:p w:rsidR="00B159AA" w:rsidRDefault="00B159AA" w:rsidP="00B159AA">
      <w:pPr>
        <w:ind w:firstLine="720"/>
      </w:pPr>
      <w:r>
        <w:t xml:space="preserve">If deltext empty then </w:t>
      </w:r>
    </w:p>
    <w:p w:rsidR="00B159AA" w:rsidRDefault="00B159AA" w:rsidP="00B159AA">
      <w:pPr>
        <w:ind w:left="720" w:firstLine="720"/>
      </w:pPr>
      <w:r>
        <w:t>Display Error Message 1.1</w:t>
      </w:r>
    </w:p>
    <w:p w:rsidR="00B159AA" w:rsidRDefault="00B159AA" w:rsidP="00B159AA">
      <w:pPr>
        <w:ind w:firstLine="720"/>
      </w:pPr>
      <w:r>
        <w:t xml:space="preserve">Else </w:t>
      </w:r>
    </w:p>
    <w:p w:rsidR="00B159AA" w:rsidRDefault="00B159AA" w:rsidP="00B159AA">
      <w:pPr>
        <w:ind w:left="720" w:firstLine="720"/>
      </w:pPr>
      <w:r>
        <w:t>Display Message Screen 1.6</w:t>
      </w:r>
    </w:p>
    <w:p w:rsidR="00B159AA" w:rsidRDefault="00B159AA" w:rsidP="00B159AA">
      <w:pPr>
        <w:ind w:left="720" w:firstLine="720"/>
      </w:pPr>
      <w:r>
        <w:t xml:space="preserve">If Yes Clicked then </w:t>
      </w:r>
    </w:p>
    <w:p w:rsidR="00B159AA" w:rsidRDefault="00B159AA" w:rsidP="00B159AA">
      <w:pPr>
        <w:ind w:left="1440" w:firstLine="720"/>
      </w:pPr>
      <w:r>
        <w:t>Delete Record</w:t>
      </w:r>
    </w:p>
    <w:p w:rsidR="00B159AA" w:rsidRDefault="00B159AA" w:rsidP="00B159AA">
      <w:pPr>
        <w:ind w:left="1440" w:firstLine="720"/>
      </w:pPr>
      <w:r>
        <w:lastRenderedPageBreak/>
        <w:t>Display Message Screen 1.9</w:t>
      </w:r>
    </w:p>
    <w:p w:rsidR="00B159AA" w:rsidRDefault="00B159AA" w:rsidP="00B159AA">
      <w:pPr>
        <w:ind w:left="720" w:firstLine="720"/>
      </w:pPr>
      <w:r>
        <w:t>Else</w:t>
      </w:r>
    </w:p>
    <w:p w:rsidR="00B159AA" w:rsidRDefault="00B159AA" w:rsidP="00B159AA">
      <w:pPr>
        <w:ind w:left="1440" w:firstLine="720"/>
      </w:pPr>
      <w:r>
        <w:t>Display Screen 2.2.13</w:t>
      </w:r>
    </w:p>
    <w:p w:rsidR="00B159AA" w:rsidRDefault="00B159AA" w:rsidP="00B159AA">
      <w:pPr>
        <w:ind w:firstLine="720"/>
      </w:pPr>
      <w:r>
        <w:t xml:space="preserve">End If </w:t>
      </w:r>
    </w:p>
    <w:p w:rsidR="00B159AA" w:rsidRDefault="00B159AA" w:rsidP="00B159AA">
      <w:r>
        <w:t>End If</w:t>
      </w:r>
    </w:p>
    <w:p w:rsidR="00B159AA" w:rsidRDefault="00B159AA" w:rsidP="00B159AA">
      <w:r>
        <w:t xml:space="preserve">Else If Back Clicked then </w:t>
      </w:r>
    </w:p>
    <w:p w:rsidR="00B159AA" w:rsidRDefault="00B159AA" w:rsidP="00B159AA">
      <w:pPr>
        <w:ind w:firstLine="720"/>
      </w:pPr>
      <w:r>
        <w:t>Display Screen 2.2.13</w:t>
      </w:r>
    </w:p>
    <w:p w:rsidR="00B159AA" w:rsidRDefault="00B159AA" w:rsidP="00B159AA">
      <w:r>
        <w:t>End If</w:t>
      </w:r>
    </w:p>
    <w:p w:rsidR="00B159AA" w:rsidRDefault="001043D1" w:rsidP="00B159AA">
      <w:r>
        <w:t>End Program</w:t>
      </w:r>
    </w:p>
    <w:p w:rsidR="0004129A" w:rsidRDefault="0004129A" w:rsidP="0004129A">
      <w:pPr>
        <w:tabs>
          <w:tab w:val="left" w:pos="145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1860"/>
        </w:tabs>
        <w:rPr>
          <w:sz w:val="36"/>
          <w:szCs w:val="36"/>
        </w:rPr>
      </w:pPr>
    </w:p>
    <w:p w:rsidR="0004129A" w:rsidRPr="00C46DC3" w:rsidRDefault="0004129A" w:rsidP="00C46DC3">
      <w:pPr>
        <w:pStyle w:val="Title"/>
        <w:rPr>
          <w:sz w:val="40"/>
          <w:szCs w:val="40"/>
        </w:rPr>
      </w:pPr>
      <w:r w:rsidRPr="00C46DC3">
        <w:rPr>
          <w:sz w:val="40"/>
          <w:szCs w:val="40"/>
        </w:rPr>
        <w:lastRenderedPageBreak/>
        <w:t>Program 17 Maintenance Employee</w:t>
      </w:r>
      <w:r w:rsidRPr="00C46DC3">
        <w:rPr>
          <w:sz w:val="40"/>
          <w:szCs w:val="40"/>
        </w:rPr>
        <w:tab/>
        <w:t>&gt;</w:t>
      </w:r>
      <w:r w:rsidRPr="00C46DC3">
        <w:rPr>
          <w:sz w:val="40"/>
          <w:szCs w:val="40"/>
        </w:rPr>
        <w:tab/>
        <w:t>No pay</w:t>
      </w:r>
    </w:p>
    <w:p w:rsidR="0004129A" w:rsidRDefault="0004129A" w:rsidP="0004129A">
      <w:pPr>
        <w:tabs>
          <w:tab w:val="left" w:pos="1860"/>
        </w:tabs>
        <w:rPr>
          <w:sz w:val="36"/>
          <w:szCs w:val="36"/>
        </w:rPr>
      </w:pPr>
    </w:p>
    <w:p w:rsidR="009F362E" w:rsidRDefault="009F362E" w:rsidP="009F362E">
      <w:r>
        <w:t>Program ID :</w:t>
      </w:r>
      <w:r>
        <w:tab/>
      </w:r>
      <w:r>
        <w:tab/>
        <w:t xml:space="preserve"> Program 18</w:t>
      </w:r>
    </w:p>
    <w:p w:rsidR="009F362E" w:rsidRDefault="009F362E" w:rsidP="009F362E">
      <w:r>
        <w:t xml:space="preserve">Description : </w:t>
      </w:r>
      <w:r>
        <w:tab/>
      </w:r>
      <w:r>
        <w:tab/>
        <w:t>No Pay</w:t>
      </w:r>
    </w:p>
    <w:p w:rsidR="009F362E" w:rsidRDefault="009F362E" w:rsidP="009F362E">
      <w:r>
        <w:t xml:space="preserve">Screen Name : </w:t>
      </w:r>
      <w:r>
        <w:tab/>
      </w:r>
      <w:r>
        <w:tab/>
        <w:t>Screen 2.2.14</w:t>
      </w:r>
    </w:p>
    <w:p w:rsidR="009F362E" w:rsidRDefault="009F362E" w:rsidP="009F362E">
      <w:r>
        <w:t xml:space="preserve">Input File : </w:t>
      </w:r>
      <w:r>
        <w:tab/>
      </w:r>
      <w:r>
        <w:tab/>
        <w:t>No Pay Detail File</w:t>
      </w:r>
      <w:r>
        <w:tab/>
      </w:r>
    </w:p>
    <w:p w:rsidR="009F362E" w:rsidRDefault="009F362E" w:rsidP="009F362E">
      <w:r>
        <w:t>Output File :</w:t>
      </w:r>
    </w:p>
    <w:p w:rsidR="009F362E" w:rsidRDefault="009F362E" w:rsidP="009F362E">
      <w:r>
        <w:t>Output Report :</w:t>
      </w:r>
    </w:p>
    <w:p w:rsidR="009F362E" w:rsidRDefault="009F362E" w:rsidP="009F362E"/>
    <w:p w:rsidR="009F362E" w:rsidRDefault="009F362E" w:rsidP="009F362E">
      <w:r>
        <w:t>Begin program</w:t>
      </w:r>
      <w:r w:rsidR="001043D1">
        <w:t xml:space="preserve"> </w:t>
      </w:r>
    </w:p>
    <w:p w:rsidR="009F362E" w:rsidRDefault="009F362E" w:rsidP="009F362E">
      <w:r>
        <w:t>Open No Pay Details File</w:t>
      </w:r>
    </w:p>
    <w:p w:rsidR="009F362E" w:rsidRDefault="009F362E" w:rsidP="009F362E">
      <w:r>
        <w:t>Display Screen 2.2.14</w:t>
      </w:r>
    </w:p>
    <w:p w:rsidR="009F362E" w:rsidRDefault="009F362E" w:rsidP="009F362E">
      <w:r>
        <w:t>Input Emp_No,Rate, Year, Month and NoPay Days</w:t>
      </w:r>
    </w:p>
    <w:p w:rsidR="009F362E" w:rsidRDefault="009F362E" w:rsidP="009F362E">
      <w:r>
        <w:t>If Add Clicked</w:t>
      </w:r>
    </w:p>
    <w:p w:rsidR="009F362E" w:rsidRDefault="009F362E" w:rsidP="009F362E">
      <w:pPr>
        <w:ind w:firstLine="720"/>
      </w:pPr>
      <w:r>
        <w:t>If Any Textboxes are Empty  Except Findxt and Deltxt then</w:t>
      </w:r>
    </w:p>
    <w:p w:rsidR="009F362E" w:rsidRDefault="009F362E" w:rsidP="009F362E">
      <w:pPr>
        <w:ind w:left="720" w:firstLine="720"/>
      </w:pPr>
      <w:r>
        <w:t>Display Error message 1.1</w:t>
      </w:r>
    </w:p>
    <w:p w:rsidR="009F362E" w:rsidRDefault="009F362E" w:rsidP="009F362E">
      <w:pPr>
        <w:ind w:firstLine="720"/>
      </w:pPr>
      <w:r>
        <w:t>Else</w:t>
      </w:r>
    </w:p>
    <w:p w:rsidR="009F362E" w:rsidRDefault="009F362E" w:rsidP="009F362E">
      <w:pPr>
        <w:ind w:left="720" w:firstLine="720"/>
      </w:pPr>
      <w:r>
        <w:t>Write the record</w:t>
      </w:r>
    </w:p>
    <w:p w:rsidR="009F362E" w:rsidRDefault="009F362E" w:rsidP="009F362E">
      <w:pPr>
        <w:ind w:left="720" w:firstLine="720"/>
      </w:pPr>
      <w:r>
        <w:t>Display Message Screen 1.8</w:t>
      </w:r>
    </w:p>
    <w:p w:rsidR="009F362E" w:rsidRDefault="009F362E" w:rsidP="009F362E">
      <w:pPr>
        <w:ind w:firstLine="720"/>
      </w:pPr>
      <w:r>
        <w:t xml:space="preserve">End if </w:t>
      </w:r>
    </w:p>
    <w:p w:rsidR="009F362E" w:rsidRDefault="009F362E" w:rsidP="009F362E"/>
    <w:p w:rsidR="009F362E" w:rsidRDefault="009F362E" w:rsidP="009F362E">
      <w:r>
        <w:t>Else If Find clicked then</w:t>
      </w:r>
    </w:p>
    <w:p w:rsidR="009F362E" w:rsidRDefault="009F362E" w:rsidP="009F362E">
      <w:pPr>
        <w:ind w:firstLine="720"/>
      </w:pPr>
      <w:r>
        <w:t>Find Department File EmpNo=Emp_No</w:t>
      </w:r>
    </w:p>
    <w:p w:rsidR="009F362E" w:rsidRDefault="009F362E" w:rsidP="009F362E">
      <w:pPr>
        <w:ind w:left="720"/>
      </w:pPr>
      <w:r>
        <w:t>If found</w:t>
      </w:r>
    </w:p>
    <w:p w:rsidR="009F362E" w:rsidRDefault="009F362E" w:rsidP="009F362E">
      <w:r>
        <w:lastRenderedPageBreak/>
        <w:tab/>
      </w:r>
      <w:r>
        <w:tab/>
        <w:t>Display Record</w:t>
      </w:r>
    </w:p>
    <w:p w:rsidR="009F362E" w:rsidRDefault="009F362E" w:rsidP="009F362E">
      <w:pPr>
        <w:ind w:firstLine="720"/>
      </w:pPr>
      <w:r>
        <w:t>Else</w:t>
      </w:r>
    </w:p>
    <w:p w:rsidR="009F362E" w:rsidRDefault="009F362E" w:rsidP="009F362E">
      <w:pPr>
        <w:ind w:left="720" w:firstLine="720"/>
      </w:pPr>
      <w:r>
        <w:t>Display Message Screen (1.1)</w:t>
      </w:r>
    </w:p>
    <w:p w:rsidR="009F362E" w:rsidRDefault="009F362E" w:rsidP="009F362E">
      <w:pPr>
        <w:ind w:firstLine="720"/>
      </w:pPr>
      <w:r>
        <w:t>End if</w:t>
      </w:r>
    </w:p>
    <w:p w:rsidR="001043D1" w:rsidRDefault="001043D1" w:rsidP="009F362E"/>
    <w:p w:rsidR="009F362E" w:rsidRDefault="009F362E" w:rsidP="009F362E">
      <w:r>
        <w:t>Else If Delete Clicked then</w:t>
      </w:r>
    </w:p>
    <w:p w:rsidR="009F362E" w:rsidRDefault="009F362E" w:rsidP="009F362E">
      <w:pPr>
        <w:ind w:firstLine="720"/>
      </w:pPr>
      <w:r>
        <w:t>If Deltxt empty then</w:t>
      </w:r>
    </w:p>
    <w:p w:rsidR="009F362E" w:rsidRDefault="009F362E" w:rsidP="009F362E">
      <w:pPr>
        <w:ind w:left="720" w:firstLine="720"/>
      </w:pPr>
      <w:r>
        <w:t xml:space="preserve">Display Error Message 1.1 </w:t>
      </w:r>
    </w:p>
    <w:p w:rsidR="009F362E" w:rsidRDefault="009F362E" w:rsidP="009F362E">
      <w:pPr>
        <w:ind w:firstLine="720"/>
      </w:pPr>
      <w:r>
        <w:t>Else</w:t>
      </w:r>
    </w:p>
    <w:p w:rsidR="009F362E" w:rsidRDefault="009F362E" w:rsidP="009F362E">
      <w:pPr>
        <w:ind w:left="720" w:firstLine="720"/>
      </w:pPr>
      <w:r>
        <w:t xml:space="preserve">Display Message Screen 1.6  </w:t>
      </w:r>
    </w:p>
    <w:p w:rsidR="009F362E" w:rsidRDefault="009F362E" w:rsidP="009F362E">
      <w:pPr>
        <w:ind w:left="720" w:firstLine="720"/>
      </w:pPr>
      <w:r>
        <w:t>If Yes Clicked then</w:t>
      </w:r>
    </w:p>
    <w:p w:rsidR="009F362E" w:rsidRDefault="009F362E" w:rsidP="009F362E">
      <w:pPr>
        <w:ind w:left="1440" w:firstLine="720"/>
      </w:pPr>
      <w:r>
        <w:t>Delete Record</w:t>
      </w:r>
    </w:p>
    <w:p w:rsidR="009F362E" w:rsidRDefault="009F362E" w:rsidP="009F362E">
      <w:pPr>
        <w:ind w:left="1440" w:firstLine="720"/>
      </w:pPr>
      <w:r>
        <w:t>Display Message Screen 1.9</w:t>
      </w:r>
    </w:p>
    <w:p w:rsidR="009F362E" w:rsidRDefault="009F362E" w:rsidP="009F362E">
      <w:pPr>
        <w:ind w:left="720" w:firstLine="720"/>
      </w:pPr>
      <w:r>
        <w:t>Else</w:t>
      </w:r>
    </w:p>
    <w:p w:rsidR="009F362E" w:rsidRDefault="009F362E" w:rsidP="009F362E">
      <w:pPr>
        <w:ind w:left="1440" w:firstLine="720"/>
      </w:pPr>
      <w:r>
        <w:t>Display Screen 2.2.14</w:t>
      </w:r>
    </w:p>
    <w:p w:rsidR="009F362E" w:rsidRDefault="009F362E" w:rsidP="009F362E">
      <w:pPr>
        <w:ind w:left="720" w:firstLine="720"/>
      </w:pPr>
      <w:r>
        <w:t>End if</w:t>
      </w:r>
    </w:p>
    <w:p w:rsidR="009F362E" w:rsidRDefault="009F362E" w:rsidP="009F362E">
      <w:pPr>
        <w:ind w:firstLine="720"/>
      </w:pPr>
      <w:r>
        <w:t>End if</w:t>
      </w:r>
    </w:p>
    <w:p w:rsidR="001043D1" w:rsidRDefault="001043D1" w:rsidP="009F362E"/>
    <w:p w:rsidR="009F362E" w:rsidRDefault="009F362E" w:rsidP="009F362E">
      <w:r>
        <w:t>Else If Modify Clicked then</w:t>
      </w:r>
    </w:p>
    <w:p w:rsidR="009F362E" w:rsidRDefault="009F362E" w:rsidP="009F362E">
      <w:pPr>
        <w:ind w:firstLine="720"/>
      </w:pPr>
      <w:r>
        <w:t>Display Message Screen 1.4</w:t>
      </w:r>
    </w:p>
    <w:p w:rsidR="009F362E" w:rsidRDefault="009F362E" w:rsidP="009F362E">
      <w:pPr>
        <w:ind w:firstLine="720"/>
      </w:pPr>
      <w:r>
        <w:t>If Yes Clicked then</w:t>
      </w:r>
    </w:p>
    <w:p w:rsidR="009F362E" w:rsidRDefault="009F362E" w:rsidP="009F362E">
      <w:pPr>
        <w:ind w:left="720" w:firstLine="720"/>
      </w:pPr>
      <w:r>
        <w:t>Update Record</w:t>
      </w:r>
    </w:p>
    <w:p w:rsidR="009F362E" w:rsidRDefault="009F362E" w:rsidP="009F362E">
      <w:pPr>
        <w:ind w:left="720" w:firstLine="720"/>
      </w:pPr>
      <w:r>
        <w:t>Display Message Screen 2.0</w:t>
      </w:r>
    </w:p>
    <w:p w:rsidR="009F362E" w:rsidRDefault="009F362E" w:rsidP="009F362E">
      <w:pPr>
        <w:ind w:firstLine="720"/>
      </w:pPr>
      <w:r>
        <w:t>Else</w:t>
      </w:r>
    </w:p>
    <w:p w:rsidR="009F362E" w:rsidRDefault="009F362E" w:rsidP="009F362E">
      <w:pPr>
        <w:ind w:left="720" w:firstLine="720"/>
      </w:pPr>
      <w:r>
        <w:t>Display Screen 2.2.14</w:t>
      </w:r>
    </w:p>
    <w:p w:rsidR="009F362E" w:rsidRDefault="009F362E" w:rsidP="009F362E">
      <w:pPr>
        <w:ind w:left="720" w:firstLine="720"/>
      </w:pPr>
      <w:r>
        <w:lastRenderedPageBreak/>
        <w:t>End if</w:t>
      </w:r>
    </w:p>
    <w:p w:rsidR="009F362E" w:rsidRDefault="009F362E" w:rsidP="009F362E">
      <w:pPr>
        <w:ind w:firstLine="720"/>
      </w:pPr>
      <w:r>
        <w:t>End if</w:t>
      </w:r>
    </w:p>
    <w:p w:rsidR="001043D1" w:rsidRDefault="001043D1" w:rsidP="009F362E"/>
    <w:p w:rsidR="009F362E" w:rsidRDefault="009F362E" w:rsidP="009F362E">
      <w:r>
        <w:t>Else If Back Clicked then</w:t>
      </w:r>
    </w:p>
    <w:p w:rsidR="009F362E" w:rsidRDefault="009F362E" w:rsidP="009F362E">
      <w:pPr>
        <w:ind w:firstLine="720"/>
      </w:pPr>
      <w:r>
        <w:t>Display Screen 2.2.14</w:t>
      </w:r>
    </w:p>
    <w:p w:rsidR="009F362E" w:rsidRDefault="009F362E" w:rsidP="009F362E">
      <w:r>
        <w:t>End if</w:t>
      </w:r>
    </w:p>
    <w:p w:rsidR="009F362E" w:rsidRDefault="009F362E" w:rsidP="009F362E">
      <w:r>
        <w:t>End</w:t>
      </w:r>
      <w:r w:rsidR="001043D1">
        <w:t xml:space="preserve"> Program </w:t>
      </w:r>
    </w:p>
    <w:p w:rsidR="009F362E" w:rsidRDefault="009F362E" w:rsidP="0004129A">
      <w:pPr>
        <w:tabs>
          <w:tab w:val="left" w:pos="186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1950"/>
        </w:tabs>
        <w:rPr>
          <w:sz w:val="36"/>
          <w:szCs w:val="36"/>
        </w:rPr>
      </w:pPr>
      <w:r>
        <w:rPr>
          <w:sz w:val="36"/>
          <w:szCs w:val="36"/>
        </w:rPr>
        <w:tab/>
      </w:r>
    </w:p>
    <w:p w:rsidR="0004129A" w:rsidRPr="00C46DC3" w:rsidRDefault="0004129A" w:rsidP="00C46DC3">
      <w:pPr>
        <w:pStyle w:val="Title"/>
        <w:rPr>
          <w:sz w:val="40"/>
          <w:szCs w:val="40"/>
        </w:rPr>
      </w:pPr>
      <w:r w:rsidRPr="00C46DC3">
        <w:rPr>
          <w:sz w:val="40"/>
          <w:szCs w:val="40"/>
        </w:rPr>
        <w:lastRenderedPageBreak/>
        <w:t>Program 18 Maintenance</w:t>
      </w:r>
      <w:r w:rsidRPr="00C46DC3">
        <w:rPr>
          <w:sz w:val="40"/>
          <w:szCs w:val="40"/>
        </w:rPr>
        <w:tab/>
        <w:t>&gt;</w:t>
      </w:r>
      <w:r w:rsidRPr="00C46DC3">
        <w:rPr>
          <w:sz w:val="40"/>
          <w:szCs w:val="40"/>
        </w:rPr>
        <w:tab/>
        <w:t xml:space="preserve"> Leave Details</w:t>
      </w:r>
    </w:p>
    <w:p w:rsidR="0004129A" w:rsidRDefault="0004129A" w:rsidP="0004129A">
      <w:pPr>
        <w:tabs>
          <w:tab w:val="left" w:pos="1950"/>
        </w:tabs>
        <w:rPr>
          <w:sz w:val="36"/>
          <w:szCs w:val="36"/>
        </w:rPr>
      </w:pPr>
    </w:p>
    <w:p w:rsidR="00156EFC" w:rsidRDefault="00156EFC" w:rsidP="00156EFC">
      <w:r>
        <w:t>Program ID :</w:t>
      </w:r>
      <w:r>
        <w:tab/>
      </w:r>
      <w:r>
        <w:tab/>
        <w:t>Program 09</w:t>
      </w:r>
    </w:p>
    <w:p w:rsidR="00156EFC" w:rsidRDefault="00156EFC" w:rsidP="00156EFC">
      <w:r>
        <w:t>Description :</w:t>
      </w:r>
      <w:r>
        <w:tab/>
      </w:r>
      <w:r>
        <w:tab/>
        <w:t>Increment</w:t>
      </w:r>
    </w:p>
    <w:p w:rsidR="00156EFC" w:rsidRDefault="00156EFC" w:rsidP="00156EFC">
      <w:r>
        <w:t>Screen Name :</w:t>
      </w:r>
      <w:r>
        <w:tab/>
      </w:r>
      <w:r>
        <w:tab/>
        <w:t>Screen2.2.5</w:t>
      </w:r>
    </w:p>
    <w:p w:rsidR="00156EFC" w:rsidRDefault="00156EFC" w:rsidP="00156EFC">
      <w:r>
        <w:t>Input File :</w:t>
      </w:r>
      <w:r>
        <w:tab/>
      </w:r>
      <w:r>
        <w:tab/>
        <w:t>Increment File</w:t>
      </w:r>
    </w:p>
    <w:p w:rsidR="00156EFC" w:rsidRDefault="00156EFC" w:rsidP="00156EFC">
      <w:r>
        <w:t>Output File :</w:t>
      </w:r>
    </w:p>
    <w:p w:rsidR="00156EFC" w:rsidRDefault="00156EFC" w:rsidP="00156EFC">
      <w:r>
        <w:t>Output Report :</w:t>
      </w:r>
    </w:p>
    <w:p w:rsidR="00156EFC" w:rsidRDefault="00156EFC" w:rsidP="00156EFC"/>
    <w:p w:rsidR="00156EFC" w:rsidRDefault="001043D1" w:rsidP="00156EFC">
      <w:r>
        <w:t>Begin Program</w:t>
      </w:r>
    </w:p>
    <w:p w:rsidR="00156EFC" w:rsidRDefault="00156EFC" w:rsidP="00156EFC">
      <w:r>
        <w:t>Open Increment File</w:t>
      </w:r>
    </w:p>
    <w:p w:rsidR="00156EFC" w:rsidRDefault="00156EFC" w:rsidP="00156EFC">
      <w:r>
        <w:t>Display Screen 2.2.5</w:t>
      </w:r>
    </w:p>
    <w:p w:rsidR="00156EFC" w:rsidRDefault="00156EFC" w:rsidP="00156EFC">
      <w:r>
        <w:t>Input Emp No, Year, Month,  No Leave, No Pay</w:t>
      </w:r>
    </w:p>
    <w:p w:rsidR="00156EFC" w:rsidRDefault="00156EFC" w:rsidP="00156EFC">
      <w:r>
        <w:t xml:space="preserve">If Add Cilcked then </w:t>
      </w:r>
    </w:p>
    <w:p w:rsidR="00156EFC" w:rsidRDefault="00156EFC" w:rsidP="00156EFC">
      <w:pPr>
        <w:ind w:firstLine="720"/>
      </w:pPr>
      <w:r>
        <w:t xml:space="preserve">If  any textboxes are Empty except findtxt and deltxt then </w:t>
      </w:r>
    </w:p>
    <w:p w:rsidR="00156EFC" w:rsidRDefault="00156EFC" w:rsidP="00156EFC">
      <w:pPr>
        <w:ind w:left="720" w:firstLine="720"/>
      </w:pPr>
      <w:r>
        <w:t>Display Error Message 1.1</w:t>
      </w:r>
    </w:p>
    <w:p w:rsidR="00156EFC" w:rsidRDefault="00156EFC" w:rsidP="00156EFC">
      <w:pPr>
        <w:ind w:firstLine="720"/>
      </w:pPr>
      <w:r>
        <w:t>Else</w:t>
      </w:r>
    </w:p>
    <w:p w:rsidR="00156EFC" w:rsidRDefault="00156EFC" w:rsidP="00156EFC">
      <w:pPr>
        <w:ind w:left="720" w:firstLine="720"/>
      </w:pPr>
      <w:r>
        <w:t xml:space="preserve">Write the record </w:t>
      </w:r>
    </w:p>
    <w:p w:rsidR="00156EFC" w:rsidRDefault="00156EFC" w:rsidP="00156EFC">
      <w:pPr>
        <w:ind w:left="720" w:firstLine="720"/>
      </w:pPr>
      <w:r>
        <w:t>Display Message Screen 1.8</w:t>
      </w:r>
    </w:p>
    <w:p w:rsidR="00156EFC" w:rsidRDefault="00156EFC" w:rsidP="00156EFC">
      <w:pPr>
        <w:ind w:firstLine="720"/>
      </w:pPr>
      <w:r>
        <w:t>End If</w:t>
      </w:r>
    </w:p>
    <w:p w:rsidR="00156EFC" w:rsidRDefault="00156EFC" w:rsidP="00156EFC">
      <w:r>
        <w:t xml:space="preserve">Else If Find Clicked then </w:t>
      </w:r>
    </w:p>
    <w:p w:rsidR="00156EFC" w:rsidRDefault="00156EFC" w:rsidP="00156EFC">
      <w:pPr>
        <w:ind w:firstLine="720"/>
      </w:pPr>
      <w:r>
        <w:t xml:space="preserve">If  findtxt is empty then </w:t>
      </w:r>
    </w:p>
    <w:p w:rsidR="00156EFC" w:rsidRDefault="00156EFC" w:rsidP="00156EFC">
      <w:pPr>
        <w:ind w:left="720" w:firstLine="720"/>
      </w:pPr>
      <w:r>
        <w:t>Display Error Message 1.1</w:t>
      </w:r>
    </w:p>
    <w:p w:rsidR="00156EFC" w:rsidRDefault="00156EFC" w:rsidP="00156EFC">
      <w:pPr>
        <w:ind w:firstLine="720"/>
      </w:pPr>
      <w:r>
        <w:t>Else</w:t>
      </w:r>
    </w:p>
    <w:p w:rsidR="00156EFC" w:rsidRDefault="00156EFC" w:rsidP="00156EFC">
      <w:pPr>
        <w:ind w:left="720" w:firstLine="720"/>
      </w:pPr>
      <w:r>
        <w:lastRenderedPageBreak/>
        <w:t>Find Leave Details EmpNo=Emp_No</w:t>
      </w:r>
    </w:p>
    <w:p w:rsidR="00156EFC" w:rsidRDefault="00156EFC" w:rsidP="00156EFC">
      <w:pPr>
        <w:ind w:left="720" w:firstLine="720"/>
      </w:pPr>
      <w:r>
        <w:t xml:space="preserve">If Found Then </w:t>
      </w:r>
    </w:p>
    <w:p w:rsidR="00156EFC" w:rsidRDefault="00156EFC" w:rsidP="00156EFC">
      <w:pPr>
        <w:ind w:left="1440" w:firstLine="720"/>
      </w:pPr>
      <w:r>
        <w:t>Display Records</w:t>
      </w:r>
    </w:p>
    <w:p w:rsidR="00156EFC" w:rsidRDefault="00156EFC" w:rsidP="00156EFC">
      <w:pPr>
        <w:ind w:left="720" w:firstLine="720"/>
      </w:pPr>
      <w:r>
        <w:t>Else</w:t>
      </w:r>
    </w:p>
    <w:p w:rsidR="00156EFC" w:rsidRDefault="00156EFC" w:rsidP="00156EFC">
      <w:pPr>
        <w:ind w:left="1440" w:firstLine="720"/>
      </w:pPr>
      <w:r>
        <w:t>Display Error Message 1.2</w:t>
      </w:r>
    </w:p>
    <w:p w:rsidR="00156EFC" w:rsidRDefault="00156EFC" w:rsidP="00156EFC">
      <w:pPr>
        <w:ind w:left="720" w:firstLine="720"/>
      </w:pPr>
      <w:r>
        <w:t xml:space="preserve">End If </w:t>
      </w:r>
    </w:p>
    <w:p w:rsidR="00156EFC" w:rsidRDefault="00156EFC" w:rsidP="00156EFC">
      <w:pPr>
        <w:ind w:firstLine="720"/>
      </w:pPr>
      <w:r>
        <w:t xml:space="preserve">End If </w:t>
      </w:r>
    </w:p>
    <w:p w:rsidR="00156EFC" w:rsidRDefault="00156EFC" w:rsidP="00156EFC">
      <w:r>
        <w:t>Else If Modify Clicked then</w:t>
      </w:r>
    </w:p>
    <w:p w:rsidR="00156EFC" w:rsidRDefault="00156EFC" w:rsidP="00156EFC">
      <w:pPr>
        <w:ind w:firstLine="720"/>
      </w:pPr>
      <w:r>
        <w:t>If All textboxes are Empty except findtxt and deltxt  then</w:t>
      </w:r>
    </w:p>
    <w:p w:rsidR="00156EFC" w:rsidRDefault="00156EFC" w:rsidP="00156EFC">
      <w:pPr>
        <w:ind w:left="720" w:firstLine="720"/>
      </w:pPr>
      <w:r>
        <w:t>Display Error Message1.1</w:t>
      </w:r>
    </w:p>
    <w:p w:rsidR="00156EFC" w:rsidRDefault="00156EFC" w:rsidP="00156EFC">
      <w:pPr>
        <w:ind w:firstLine="720"/>
      </w:pPr>
      <w:r>
        <w:t xml:space="preserve">Else If Emp No=Emp_No then </w:t>
      </w:r>
    </w:p>
    <w:p w:rsidR="00156EFC" w:rsidRDefault="00156EFC" w:rsidP="00156EFC">
      <w:pPr>
        <w:ind w:left="720" w:firstLine="720"/>
      </w:pPr>
      <w:r>
        <w:t>Display Message Screen 1.5</w:t>
      </w:r>
    </w:p>
    <w:p w:rsidR="00156EFC" w:rsidRDefault="00156EFC" w:rsidP="00156EFC">
      <w:pPr>
        <w:ind w:left="720" w:firstLine="720"/>
      </w:pPr>
      <w:r>
        <w:t xml:space="preserve">If Yes Clicked then </w:t>
      </w:r>
    </w:p>
    <w:p w:rsidR="00156EFC" w:rsidRDefault="00156EFC" w:rsidP="00156EFC">
      <w:pPr>
        <w:ind w:left="1440" w:firstLine="720"/>
      </w:pPr>
      <w:r>
        <w:t>Update Record</w:t>
      </w:r>
    </w:p>
    <w:p w:rsidR="00156EFC" w:rsidRDefault="00156EFC" w:rsidP="00156EFC">
      <w:pPr>
        <w:ind w:left="720" w:firstLine="720"/>
      </w:pPr>
      <w:r>
        <w:t>Else</w:t>
      </w:r>
    </w:p>
    <w:p w:rsidR="00156EFC" w:rsidRDefault="00156EFC" w:rsidP="00156EFC">
      <w:pPr>
        <w:ind w:left="1440" w:firstLine="720"/>
      </w:pPr>
      <w:r>
        <w:t>Display Screen 2.2.3</w:t>
      </w:r>
    </w:p>
    <w:p w:rsidR="00156EFC" w:rsidRDefault="00156EFC" w:rsidP="00156EFC">
      <w:pPr>
        <w:ind w:left="720" w:firstLine="720"/>
      </w:pPr>
      <w:r>
        <w:t xml:space="preserve">End If </w:t>
      </w:r>
    </w:p>
    <w:p w:rsidR="00156EFC" w:rsidRDefault="00156EFC" w:rsidP="00156EFC">
      <w:pPr>
        <w:ind w:firstLine="720"/>
      </w:pPr>
      <w:r>
        <w:t>End If</w:t>
      </w:r>
    </w:p>
    <w:p w:rsidR="00156EFC" w:rsidRDefault="00156EFC" w:rsidP="00156EFC">
      <w:r>
        <w:t xml:space="preserve">Else If Delete Clicked then </w:t>
      </w:r>
    </w:p>
    <w:p w:rsidR="00156EFC" w:rsidRDefault="00156EFC" w:rsidP="00156EFC">
      <w:pPr>
        <w:ind w:firstLine="720"/>
      </w:pPr>
      <w:r>
        <w:t xml:space="preserve">If deltext empty then </w:t>
      </w:r>
    </w:p>
    <w:p w:rsidR="00156EFC" w:rsidRDefault="00156EFC" w:rsidP="00156EFC">
      <w:pPr>
        <w:ind w:left="720" w:firstLine="720"/>
      </w:pPr>
      <w:r>
        <w:t>Display Error Message 1.1</w:t>
      </w:r>
    </w:p>
    <w:p w:rsidR="00156EFC" w:rsidRDefault="00156EFC" w:rsidP="00156EFC">
      <w:pPr>
        <w:ind w:firstLine="720"/>
      </w:pPr>
      <w:r>
        <w:t xml:space="preserve">Else </w:t>
      </w:r>
    </w:p>
    <w:p w:rsidR="00156EFC" w:rsidRDefault="00156EFC" w:rsidP="00156EFC">
      <w:pPr>
        <w:ind w:left="720" w:firstLine="720"/>
      </w:pPr>
      <w:r>
        <w:t>Display Message Screen 1.6</w:t>
      </w:r>
    </w:p>
    <w:p w:rsidR="00156EFC" w:rsidRDefault="00156EFC" w:rsidP="00156EFC">
      <w:pPr>
        <w:ind w:left="720" w:firstLine="720"/>
      </w:pPr>
      <w:r>
        <w:t xml:space="preserve">If Yes Clicked then </w:t>
      </w:r>
    </w:p>
    <w:p w:rsidR="00156EFC" w:rsidRDefault="00156EFC" w:rsidP="00156EFC">
      <w:pPr>
        <w:ind w:left="1440" w:firstLine="720"/>
      </w:pPr>
      <w:r>
        <w:t>Delete Record</w:t>
      </w:r>
    </w:p>
    <w:p w:rsidR="00156EFC" w:rsidRDefault="00156EFC" w:rsidP="00156EFC">
      <w:pPr>
        <w:ind w:left="1440" w:firstLine="720"/>
      </w:pPr>
      <w:r>
        <w:lastRenderedPageBreak/>
        <w:t>Display Message Screen 1.9</w:t>
      </w:r>
    </w:p>
    <w:p w:rsidR="00156EFC" w:rsidRDefault="00156EFC" w:rsidP="00156EFC">
      <w:pPr>
        <w:ind w:left="720" w:firstLine="720"/>
      </w:pPr>
      <w:r>
        <w:t>Else</w:t>
      </w:r>
    </w:p>
    <w:p w:rsidR="00156EFC" w:rsidRDefault="00156EFC" w:rsidP="00156EFC">
      <w:pPr>
        <w:ind w:left="1440" w:firstLine="720"/>
      </w:pPr>
      <w:r>
        <w:t>Display Screen 2.2.3</w:t>
      </w:r>
    </w:p>
    <w:p w:rsidR="00156EFC" w:rsidRDefault="00156EFC" w:rsidP="00156EFC">
      <w:pPr>
        <w:ind w:firstLine="720"/>
      </w:pPr>
      <w:r>
        <w:t xml:space="preserve">End If </w:t>
      </w:r>
    </w:p>
    <w:p w:rsidR="00156EFC" w:rsidRDefault="00156EFC" w:rsidP="00156EFC">
      <w:r>
        <w:t>End If</w:t>
      </w:r>
    </w:p>
    <w:p w:rsidR="00156EFC" w:rsidRDefault="00156EFC" w:rsidP="00156EFC">
      <w:r>
        <w:t xml:space="preserve">Else If Back Clicked then </w:t>
      </w:r>
    </w:p>
    <w:p w:rsidR="00156EFC" w:rsidRDefault="00156EFC" w:rsidP="00156EFC">
      <w:pPr>
        <w:ind w:firstLine="720"/>
      </w:pPr>
      <w:r>
        <w:t>Display Screen 2.2.3</w:t>
      </w:r>
    </w:p>
    <w:p w:rsidR="00156EFC" w:rsidRDefault="00156EFC" w:rsidP="00156EFC">
      <w:r>
        <w:t>End If</w:t>
      </w:r>
    </w:p>
    <w:p w:rsidR="00156EFC" w:rsidRDefault="001043D1" w:rsidP="00156EFC">
      <w:r>
        <w:t>End Program</w:t>
      </w:r>
    </w:p>
    <w:p w:rsidR="00156EFC" w:rsidRDefault="00156EFC" w:rsidP="00156EFC"/>
    <w:p w:rsidR="00156EFC" w:rsidRDefault="00156EFC" w:rsidP="0004129A">
      <w:pPr>
        <w:tabs>
          <w:tab w:val="left" w:pos="195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E4309E" w:rsidRDefault="00E4309E" w:rsidP="00E4309E">
      <w:pPr>
        <w:rPr>
          <w:color w:val="548DD4" w:themeColor="text2" w:themeTint="99"/>
          <w:sz w:val="36"/>
          <w:szCs w:val="36"/>
        </w:rPr>
      </w:pPr>
    </w:p>
    <w:p w:rsidR="00E4309E" w:rsidRPr="00E4309E" w:rsidRDefault="00E4309E" w:rsidP="00E4309E"/>
    <w:p w:rsidR="003B7472" w:rsidRPr="00C46DC3" w:rsidRDefault="003B7472" w:rsidP="00C46DC3">
      <w:pPr>
        <w:pStyle w:val="Title"/>
        <w:rPr>
          <w:sz w:val="40"/>
          <w:szCs w:val="40"/>
        </w:rPr>
      </w:pPr>
      <w:r w:rsidRPr="00C46DC3">
        <w:rPr>
          <w:sz w:val="40"/>
          <w:szCs w:val="40"/>
        </w:rPr>
        <w:lastRenderedPageBreak/>
        <w:t>Program 19 Maintenance</w:t>
      </w:r>
      <w:r w:rsidRPr="00C46DC3">
        <w:rPr>
          <w:sz w:val="40"/>
          <w:szCs w:val="40"/>
        </w:rPr>
        <w:tab/>
        <w:t>&gt;</w:t>
      </w:r>
      <w:r w:rsidRPr="00C46DC3">
        <w:rPr>
          <w:sz w:val="40"/>
          <w:szCs w:val="40"/>
        </w:rPr>
        <w:tab/>
        <w:t xml:space="preserve"> Work Hour</w:t>
      </w:r>
    </w:p>
    <w:p w:rsidR="003B7472" w:rsidRDefault="003B7472" w:rsidP="003B7472"/>
    <w:p w:rsidR="003B7472" w:rsidRDefault="003B7472" w:rsidP="003B7472"/>
    <w:p w:rsidR="003B7472" w:rsidRDefault="003B7472" w:rsidP="003B7472">
      <w:r>
        <w:t>Program ID :</w:t>
      </w:r>
      <w:r>
        <w:tab/>
      </w:r>
      <w:r>
        <w:tab/>
        <w:t xml:space="preserve"> Program 10</w:t>
      </w:r>
    </w:p>
    <w:p w:rsidR="003B7472" w:rsidRDefault="003B7472" w:rsidP="003B7472">
      <w:r>
        <w:t xml:space="preserve">Description : </w:t>
      </w:r>
      <w:r>
        <w:tab/>
      </w:r>
      <w:r>
        <w:tab/>
        <w:t>Department</w:t>
      </w:r>
    </w:p>
    <w:p w:rsidR="003B7472" w:rsidRDefault="003B7472" w:rsidP="003B7472">
      <w:r>
        <w:t xml:space="preserve">Screen Name : </w:t>
      </w:r>
      <w:r>
        <w:tab/>
      </w:r>
      <w:r>
        <w:tab/>
        <w:t>Screen 2.2.6</w:t>
      </w:r>
    </w:p>
    <w:p w:rsidR="003B7472" w:rsidRDefault="003B7472" w:rsidP="003B7472">
      <w:r>
        <w:t xml:space="preserve">Input File : </w:t>
      </w:r>
      <w:r>
        <w:tab/>
      </w:r>
      <w:r>
        <w:tab/>
        <w:t>Work Hour Detail File</w:t>
      </w:r>
      <w:r>
        <w:tab/>
      </w:r>
    </w:p>
    <w:p w:rsidR="003B7472" w:rsidRDefault="003B7472" w:rsidP="003B7472">
      <w:r>
        <w:t>Output File :</w:t>
      </w:r>
    </w:p>
    <w:p w:rsidR="003B7472" w:rsidRDefault="003B7472" w:rsidP="003B7472">
      <w:r>
        <w:t>Output Report :</w:t>
      </w:r>
    </w:p>
    <w:p w:rsidR="003B7472" w:rsidRDefault="003B7472" w:rsidP="003B7472"/>
    <w:p w:rsidR="003B7472" w:rsidRDefault="003B7472" w:rsidP="003B7472">
      <w:r>
        <w:t>Begin program</w:t>
      </w:r>
      <w:r w:rsidR="001043D1">
        <w:t xml:space="preserve"> </w:t>
      </w:r>
    </w:p>
    <w:p w:rsidR="003B7472" w:rsidRDefault="003B7472" w:rsidP="003B7472">
      <w:r>
        <w:t>Open Work Hour Details File</w:t>
      </w:r>
    </w:p>
    <w:p w:rsidR="003B7472" w:rsidRDefault="003B7472" w:rsidP="003B7472">
      <w:r>
        <w:t>Display Screen 2.2.6</w:t>
      </w:r>
    </w:p>
    <w:p w:rsidR="003B7472" w:rsidRDefault="003B7472" w:rsidP="003B7472">
      <w:r>
        <w:t>Input Emp_Code, Item_Code,Year,Month and Hours</w:t>
      </w:r>
    </w:p>
    <w:p w:rsidR="003B7472" w:rsidRDefault="003B7472" w:rsidP="003B7472">
      <w:r>
        <w:t>If Add Clicked</w:t>
      </w:r>
    </w:p>
    <w:p w:rsidR="003B7472" w:rsidRDefault="003B7472" w:rsidP="00CE1D1B">
      <w:pPr>
        <w:ind w:firstLine="720"/>
      </w:pPr>
      <w:r>
        <w:t>If Any Textboxes are Empty  Except Findxt and Deltxt then</w:t>
      </w:r>
    </w:p>
    <w:p w:rsidR="003B7472" w:rsidRDefault="003B7472" w:rsidP="00CE1D1B">
      <w:pPr>
        <w:ind w:left="720" w:firstLine="720"/>
      </w:pPr>
      <w:r>
        <w:t>Display Error message 1.1</w:t>
      </w:r>
    </w:p>
    <w:p w:rsidR="003B7472" w:rsidRDefault="003B7472" w:rsidP="00CE1D1B">
      <w:pPr>
        <w:ind w:firstLine="720"/>
      </w:pPr>
      <w:r>
        <w:t>Else</w:t>
      </w:r>
    </w:p>
    <w:p w:rsidR="003B7472" w:rsidRDefault="003B7472" w:rsidP="00CE1D1B">
      <w:pPr>
        <w:ind w:left="720" w:firstLine="720"/>
      </w:pPr>
      <w:r>
        <w:t>Write the record</w:t>
      </w:r>
    </w:p>
    <w:p w:rsidR="003B7472" w:rsidRDefault="003B7472" w:rsidP="00CE1D1B">
      <w:pPr>
        <w:ind w:left="720" w:firstLine="720"/>
      </w:pPr>
      <w:r>
        <w:t>Display Message Screen 1.8</w:t>
      </w:r>
    </w:p>
    <w:p w:rsidR="003B7472" w:rsidRDefault="003B7472" w:rsidP="00CE1D1B">
      <w:pPr>
        <w:ind w:firstLine="720"/>
      </w:pPr>
      <w:r>
        <w:t xml:space="preserve">End if </w:t>
      </w:r>
    </w:p>
    <w:p w:rsidR="003B7472" w:rsidRDefault="003B7472" w:rsidP="003B7472"/>
    <w:p w:rsidR="003B7472" w:rsidRDefault="003B7472" w:rsidP="003B7472">
      <w:r>
        <w:t>Else If Find clicked then</w:t>
      </w:r>
    </w:p>
    <w:p w:rsidR="003B7472" w:rsidRDefault="003B7472" w:rsidP="00CE1D1B">
      <w:pPr>
        <w:ind w:firstLine="720"/>
      </w:pPr>
      <w:r>
        <w:t>Find Department File EmpNo=Emp_No</w:t>
      </w:r>
    </w:p>
    <w:p w:rsidR="003B7472" w:rsidRDefault="003B7472" w:rsidP="00CE1D1B">
      <w:pPr>
        <w:ind w:firstLine="720"/>
      </w:pPr>
      <w:r>
        <w:t>If found</w:t>
      </w:r>
    </w:p>
    <w:p w:rsidR="003B7472" w:rsidRDefault="003B7472" w:rsidP="003B7472">
      <w:r>
        <w:lastRenderedPageBreak/>
        <w:tab/>
      </w:r>
      <w:r w:rsidR="00CE1D1B">
        <w:tab/>
      </w:r>
      <w:r>
        <w:t>Display Record</w:t>
      </w:r>
    </w:p>
    <w:p w:rsidR="003B7472" w:rsidRDefault="003B7472" w:rsidP="00CE1D1B">
      <w:pPr>
        <w:ind w:firstLine="720"/>
      </w:pPr>
      <w:r>
        <w:t>Else</w:t>
      </w:r>
    </w:p>
    <w:p w:rsidR="003B7472" w:rsidRDefault="003B7472" w:rsidP="00CE1D1B">
      <w:pPr>
        <w:ind w:left="720" w:firstLine="720"/>
      </w:pPr>
      <w:r>
        <w:t>Display Message Screen (1.1)</w:t>
      </w:r>
    </w:p>
    <w:p w:rsidR="003B7472" w:rsidRDefault="003B7472" w:rsidP="00CE1D1B">
      <w:pPr>
        <w:ind w:firstLine="720"/>
      </w:pPr>
      <w:r>
        <w:t>End if</w:t>
      </w:r>
    </w:p>
    <w:p w:rsidR="003B7472" w:rsidRDefault="003B7472" w:rsidP="003B7472">
      <w:r>
        <w:t>Else If Delete Clicked then</w:t>
      </w:r>
    </w:p>
    <w:p w:rsidR="003B7472" w:rsidRDefault="003B7472" w:rsidP="00CE1D1B">
      <w:pPr>
        <w:ind w:firstLine="720"/>
      </w:pPr>
      <w:r>
        <w:t>If Deltxt empty then</w:t>
      </w:r>
    </w:p>
    <w:p w:rsidR="003B7472" w:rsidRDefault="003B7472" w:rsidP="00CE1D1B">
      <w:pPr>
        <w:ind w:left="720" w:firstLine="720"/>
      </w:pPr>
      <w:r>
        <w:t xml:space="preserve">Display Error Message 1.1 </w:t>
      </w:r>
    </w:p>
    <w:p w:rsidR="003B7472" w:rsidRDefault="003B7472" w:rsidP="00CE1D1B">
      <w:pPr>
        <w:ind w:firstLine="720"/>
      </w:pPr>
      <w:r>
        <w:t>Else</w:t>
      </w:r>
    </w:p>
    <w:p w:rsidR="003B7472" w:rsidRDefault="003B7472" w:rsidP="00CE1D1B">
      <w:pPr>
        <w:ind w:left="720" w:firstLine="720"/>
      </w:pPr>
      <w:r>
        <w:t xml:space="preserve">Display Message Screen 1.6  </w:t>
      </w:r>
    </w:p>
    <w:p w:rsidR="003B7472" w:rsidRDefault="003B7472" w:rsidP="00CE1D1B">
      <w:pPr>
        <w:ind w:left="720" w:firstLine="720"/>
      </w:pPr>
      <w:r>
        <w:t>If Yes Clicked then</w:t>
      </w:r>
    </w:p>
    <w:p w:rsidR="003B7472" w:rsidRDefault="003B7472" w:rsidP="00CE1D1B">
      <w:pPr>
        <w:ind w:left="1440" w:firstLine="720"/>
      </w:pPr>
      <w:r>
        <w:t>Delete Record</w:t>
      </w:r>
    </w:p>
    <w:p w:rsidR="003B7472" w:rsidRDefault="003B7472" w:rsidP="00CE1D1B">
      <w:pPr>
        <w:ind w:left="1440" w:firstLine="720"/>
      </w:pPr>
      <w:r>
        <w:t>Display Message Screen 1.9</w:t>
      </w:r>
    </w:p>
    <w:p w:rsidR="003B7472" w:rsidRDefault="003B7472" w:rsidP="00CE1D1B">
      <w:pPr>
        <w:ind w:left="720" w:firstLine="720"/>
      </w:pPr>
      <w:r>
        <w:t>Else</w:t>
      </w:r>
    </w:p>
    <w:p w:rsidR="003B7472" w:rsidRDefault="003B7472" w:rsidP="00CE1D1B">
      <w:pPr>
        <w:ind w:left="1440" w:firstLine="720"/>
      </w:pPr>
      <w:r>
        <w:t>Display Screen 2.2.6</w:t>
      </w:r>
    </w:p>
    <w:p w:rsidR="003B7472" w:rsidRDefault="003B7472" w:rsidP="00CE1D1B">
      <w:pPr>
        <w:ind w:left="720" w:firstLine="720"/>
      </w:pPr>
      <w:r>
        <w:t>End if</w:t>
      </w:r>
    </w:p>
    <w:p w:rsidR="003B7472" w:rsidRDefault="003B7472" w:rsidP="00CE1D1B">
      <w:pPr>
        <w:ind w:firstLine="720"/>
      </w:pPr>
      <w:r>
        <w:t>End if</w:t>
      </w:r>
    </w:p>
    <w:p w:rsidR="003B7472" w:rsidRDefault="003B7472" w:rsidP="003B7472">
      <w:r>
        <w:t>Else If Modify Clicked then</w:t>
      </w:r>
    </w:p>
    <w:p w:rsidR="003B7472" w:rsidRDefault="003B7472" w:rsidP="00CE1D1B">
      <w:pPr>
        <w:ind w:firstLine="720"/>
      </w:pPr>
      <w:r>
        <w:t>Display Message Screen 1.4</w:t>
      </w:r>
    </w:p>
    <w:p w:rsidR="003B7472" w:rsidRDefault="003B7472" w:rsidP="003B7472">
      <w:pPr>
        <w:ind w:firstLine="720"/>
      </w:pPr>
      <w:r>
        <w:t>If Yes Clicked then</w:t>
      </w:r>
    </w:p>
    <w:p w:rsidR="003B7472" w:rsidRDefault="003B7472" w:rsidP="00CE1D1B">
      <w:pPr>
        <w:ind w:left="720" w:firstLine="720"/>
      </w:pPr>
      <w:r>
        <w:t>Update Record</w:t>
      </w:r>
    </w:p>
    <w:p w:rsidR="003B7472" w:rsidRDefault="003B7472" w:rsidP="00CE1D1B">
      <w:pPr>
        <w:ind w:left="720" w:firstLine="720"/>
      </w:pPr>
      <w:r>
        <w:t>Display Message Screen 2.0</w:t>
      </w:r>
    </w:p>
    <w:p w:rsidR="003B7472" w:rsidRDefault="003B7472" w:rsidP="003B7472">
      <w:pPr>
        <w:ind w:firstLine="720"/>
      </w:pPr>
      <w:r>
        <w:t>Else</w:t>
      </w:r>
    </w:p>
    <w:p w:rsidR="003B7472" w:rsidRDefault="003B7472" w:rsidP="00CE1D1B">
      <w:pPr>
        <w:ind w:left="720" w:firstLine="720"/>
      </w:pPr>
      <w:r>
        <w:t>Display Screen 2.2.6</w:t>
      </w:r>
    </w:p>
    <w:p w:rsidR="003B7472" w:rsidRDefault="003B7472" w:rsidP="003B7472">
      <w:pPr>
        <w:ind w:firstLine="720"/>
      </w:pPr>
      <w:r>
        <w:t>End if</w:t>
      </w:r>
    </w:p>
    <w:p w:rsidR="003B7472" w:rsidRDefault="003B7472" w:rsidP="00CE1D1B">
      <w:r>
        <w:t>End if</w:t>
      </w:r>
    </w:p>
    <w:p w:rsidR="003B7472" w:rsidRDefault="003B7472" w:rsidP="003B7472">
      <w:r>
        <w:lastRenderedPageBreak/>
        <w:t>Else If Back Clicked then</w:t>
      </w:r>
    </w:p>
    <w:p w:rsidR="003B7472" w:rsidRDefault="003B7472" w:rsidP="00CE1D1B">
      <w:pPr>
        <w:ind w:firstLine="720"/>
      </w:pPr>
      <w:r>
        <w:t>Display Screen 2.2.6</w:t>
      </w:r>
    </w:p>
    <w:p w:rsidR="003B7472" w:rsidRDefault="003B7472" w:rsidP="003B7472">
      <w:r>
        <w:t>End if</w:t>
      </w:r>
    </w:p>
    <w:p w:rsidR="003B7472" w:rsidRDefault="003B7472" w:rsidP="003B7472">
      <w:r>
        <w:t>End</w:t>
      </w:r>
      <w:r w:rsidR="001043D1">
        <w:t xml:space="preserve"> Program </w:t>
      </w: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Pr="00C46DC3" w:rsidRDefault="003B7472" w:rsidP="00C46DC3">
      <w:pPr>
        <w:pStyle w:val="Title"/>
        <w:rPr>
          <w:sz w:val="40"/>
          <w:szCs w:val="40"/>
        </w:rPr>
      </w:pPr>
      <w:r w:rsidRPr="00C46DC3">
        <w:rPr>
          <w:sz w:val="40"/>
          <w:szCs w:val="40"/>
        </w:rPr>
        <w:lastRenderedPageBreak/>
        <w:t>Program 20 Maintenance</w:t>
      </w:r>
      <w:r w:rsidRPr="00C46DC3">
        <w:rPr>
          <w:sz w:val="40"/>
          <w:szCs w:val="40"/>
        </w:rPr>
        <w:tab/>
        <w:t>&gt;</w:t>
      </w:r>
      <w:r w:rsidRPr="00C46DC3">
        <w:rPr>
          <w:sz w:val="40"/>
          <w:szCs w:val="40"/>
        </w:rPr>
        <w:tab/>
        <w:t xml:space="preserve"> Increment</w:t>
      </w:r>
    </w:p>
    <w:p w:rsidR="003B7472" w:rsidRDefault="003B7472" w:rsidP="0004129A">
      <w:pPr>
        <w:tabs>
          <w:tab w:val="left" w:pos="2850"/>
        </w:tabs>
        <w:rPr>
          <w:sz w:val="36"/>
          <w:szCs w:val="36"/>
        </w:rPr>
      </w:pPr>
    </w:p>
    <w:p w:rsidR="003B7472" w:rsidRDefault="003B7472" w:rsidP="003B7472">
      <w:r>
        <w:t>Program ID :</w:t>
      </w:r>
      <w:r>
        <w:tab/>
      </w:r>
      <w:r>
        <w:tab/>
        <w:t>Program 11</w:t>
      </w:r>
    </w:p>
    <w:p w:rsidR="003B7472" w:rsidRDefault="003B7472" w:rsidP="003B7472">
      <w:r>
        <w:t>Description :</w:t>
      </w:r>
      <w:r>
        <w:tab/>
      </w:r>
      <w:r>
        <w:tab/>
        <w:t>Pay History</w:t>
      </w:r>
    </w:p>
    <w:p w:rsidR="003B7472" w:rsidRDefault="003B7472" w:rsidP="003B7472">
      <w:r>
        <w:t>Screen Name :</w:t>
      </w:r>
      <w:r>
        <w:tab/>
      </w:r>
      <w:r>
        <w:tab/>
        <w:t>Screen2.2.6</w:t>
      </w:r>
    </w:p>
    <w:p w:rsidR="003B7472" w:rsidRDefault="003B7472" w:rsidP="003B7472">
      <w:r>
        <w:t>Input File :</w:t>
      </w:r>
      <w:r>
        <w:tab/>
      </w:r>
      <w:r>
        <w:tab/>
        <w:t>Leave Details File</w:t>
      </w:r>
    </w:p>
    <w:p w:rsidR="003B7472" w:rsidRDefault="003B7472" w:rsidP="003B7472">
      <w:r>
        <w:t>Output File :</w:t>
      </w:r>
    </w:p>
    <w:p w:rsidR="003B7472" w:rsidRDefault="003B7472" w:rsidP="003B7472">
      <w:r>
        <w:t>Output Report :</w:t>
      </w:r>
    </w:p>
    <w:p w:rsidR="003B7472" w:rsidRDefault="003B7472" w:rsidP="003B7472"/>
    <w:p w:rsidR="003B7472" w:rsidRDefault="001043D1" w:rsidP="003B7472">
      <w:r>
        <w:t xml:space="preserve">Begin Program </w:t>
      </w:r>
    </w:p>
    <w:p w:rsidR="003B7472" w:rsidRDefault="003B7472" w:rsidP="003B7472">
      <w:r>
        <w:t>Open Leave Details File</w:t>
      </w:r>
    </w:p>
    <w:p w:rsidR="003B7472" w:rsidRDefault="003B7472" w:rsidP="003B7472">
      <w:r>
        <w:t>Display Screen 2.2.3</w:t>
      </w:r>
    </w:p>
    <w:p w:rsidR="003B7472" w:rsidRDefault="003B7472" w:rsidP="003B7472">
      <w:r>
        <w:t xml:space="preserve">Input EmpNo,DesigNo,Dept No, Increment Amnt, Basic Sal, Icrement Date </w:t>
      </w:r>
    </w:p>
    <w:p w:rsidR="003B7472" w:rsidRDefault="003B7472" w:rsidP="003B7472">
      <w:r>
        <w:t xml:space="preserve">If Add  Cilcked then </w:t>
      </w:r>
    </w:p>
    <w:p w:rsidR="003B7472" w:rsidRDefault="003B7472" w:rsidP="003B7472">
      <w:pPr>
        <w:ind w:firstLine="720"/>
      </w:pPr>
      <w:r>
        <w:t xml:space="preserve">If  any textboxes are Empty except findtxt and deltxt then </w:t>
      </w:r>
    </w:p>
    <w:p w:rsidR="003B7472" w:rsidRDefault="003B7472" w:rsidP="003B7472">
      <w:pPr>
        <w:ind w:left="720" w:firstLine="720"/>
      </w:pPr>
      <w:r>
        <w:t>Display Error Message 1.1</w:t>
      </w:r>
    </w:p>
    <w:p w:rsidR="003B7472" w:rsidRDefault="003B7472" w:rsidP="003B7472">
      <w:pPr>
        <w:ind w:firstLine="720"/>
      </w:pPr>
      <w:r>
        <w:t>Else</w:t>
      </w:r>
    </w:p>
    <w:p w:rsidR="003B7472" w:rsidRDefault="003B7472" w:rsidP="003B7472">
      <w:pPr>
        <w:ind w:left="720" w:firstLine="720"/>
      </w:pPr>
      <w:r>
        <w:t xml:space="preserve">Write the record </w:t>
      </w:r>
    </w:p>
    <w:p w:rsidR="003B7472" w:rsidRDefault="003B7472" w:rsidP="003B7472">
      <w:pPr>
        <w:ind w:left="720" w:firstLine="720"/>
      </w:pPr>
      <w:r>
        <w:t>Display Message Screen 1.8</w:t>
      </w:r>
    </w:p>
    <w:p w:rsidR="003B7472" w:rsidRDefault="003B7472" w:rsidP="003B7472">
      <w:pPr>
        <w:ind w:firstLine="720"/>
      </w:pPr>
      <w:r>
        <w:t>End If</w:t>
      </w:r>
    </w:p>
    <w:p w:rsidR="003B7472" w:rsidRDefault="003B7472" w:rsidP="003B7472">
      <w:r>
        <w:t xml:space="preserve">Else If Find Clicked then </w:t>
      </w:r>
    </w:p>
    <w:p w:rsidR="003B7472" w:rsidRDefault="003B7472" w:rsidP="003B7472">
      <w:pPr>
        <w:ind w:firstLine="720"/>
      </w:pPr>
      <w:r>
        <w:t xml:space="preserve">If  findtxt is empty then </w:t>
      </w:r>
    </w:p>
    <w:p w:rsidR="003B7472" w:rsidRDefault="003B7472" w:rsidP="003B7472">
      <w:pPr>
        <w:ind w:left="720" w:firstLine="720"/>
      </w:pPr>
      <w:r>
        <w:t>Display Error Message 1.1</w:t>
      </w:r>
    </w:p>
    <w:p w:rsidR="003B7472" w:rsidRDefault="003B7472" w:rsidP="003B7472">
      <w:pPr>
        <w:ind w:firstLine="720"/>
      </w:pPr>
      <w:r>
        <w:t>Else</w:t>
      </w:r>
    </w:p>
    <w:p w:rsidR="003B7472" w:rsidRDefault="003B7472" w:rsidP="003B7472">
      <w:pPr>
        <w:ind w:left="720" w:firstLine="720"/>
      </w:pPr>
      <w:r>
        <w:lastRenderedPageBreak/>
        <w:t>Find Leave Details EmpNo=Emp_No</w:t>
      </w:r>
    </w:p>
    <w:p w:rsidR="003B7472" w:rsidRDefault="003B7472" w:rsidP="003B7472">
      <w:pPr>
        <w:ind w:left="720" w:firstLine="720"/>
      </w:pPr>
      <w:r>
        <w:t xml:space="preserve">If Found Then </w:t>
      </w:r>
    </w:p>
    <w:p w:rsidR="003B7472" w:rsidRDefault="003B7472" w:rsidP="003B7472">
      <w:pPr>
        <w:ind w:left="1440" w:firstLine="720"/>
      </w:pPr>
      <w:r>
        <w:t>Display Records</w:t>
      </w:r>
    </w:p>
    <w:p w:rsidR="003B7472" w:rsidRDefault="003B7472" w:rsidP="003B7472">
      <w:pPr>
        <w:ind w:left="720" w:firstLine="720"/>
      </w:pPr>
      <w:r>
        <w:t>Else</w:t>
      </w:r>
    </w:p>
    <w:p w:rsidR="003B7472" w:rsidRDefault="003B7472" w:rsidP="003B7472">
      <w:pPr>
        <w:ind w:left="1440" w:firstLine="720"/>
      </w:pPr>
      <w:r>
        <w:t>Display Error Message 1.2</w:t>
      </w:r>
    </w:p>
    <w:p w:rsidR="003B7472" w:rsidRDefault="003B7472" w:rsidP="003B7472">
      <w:pPr>
        <w:ind w:left="720" w:firstLine="720"/>
      </w:pPr>
      <w:r>
        <w:t xml:space="preserve">End If </w:t>
      </w:r>
    </w:p>
    <w:p w:rsidR="003B7472" w:rsidRDefault="003B7472" w:rsidP="003B7472">
      <w:pPr>
        <w:ind w:firstLine="720"/>
      </w:pPr>
      <w:r>
        <w:t xml:space="preserve">End If </w:t>
      </w:r>
    </w:p>
    <w:p w:rsidR="003B7472" w:rsidRDefault="003B7472" w:rsidP="003B7472">
      <w:r>
        <w:t>Else If Modify  Clicked then</w:t>
      </w:r>
    </w:p>
    <w:p w:rsidR="003B7472" w:rsidRDefault="003B7472" w:rsidP="003B7472">
      <w:pPr>
        <w:ind w:firstLine="720"/>
      </w:pPr>
      <w:r>
        <w:t>If All textboxes are Empty except findtxt and deltxt  then</w:t>
      </w:r>
    </w:p>
    <w:p w:rsidR="003B7472" w:rsidRDefault="003B7472" w:rsidP="003B7472">
      <w:pPr>
        <w:ind w:left="720" w:firstLine="720"/>
      </w:pPr>
      <w:r>
        <w:t>Display Error Message1.1</w:t>
      </w:r>
    </w:p>
    <w:p w:rsidR="003B7472" w:rsidRDefault="003B7472" w:rsidP="003B7472">
      <w:pPr>
        <w:ind w:firstLine="720"/>
      </w:pPr>
      <w:r>
        <w:t xml:space="preserve">Else If Emp No=Emp_No then </w:t>
      </w:r>
    </w:p>
    <w:p w:rsidR="003B7472" w:rsidRDefault="003B7472" w:rsidP="003B7472">
      <w:pPr>
        <w:ind w:left="720" w:firstLine="720"/>
      </w:pPr>
      <w:r>
        <w:t>Display Message Screen 1.5</w:t>
      </w:r>
    </w:p>
    <w:p w:rsidR="003B7472" w:rsidRDefault="003B7472" w:rsidP="003B7472">
      <w:pPr>
        <w:ind w:left="720" w:firstLine="720"/>
      </w:pPr>
      <w:r>
        <w:t xml:space="preserve">If Yes Clicked then </w:t>
      </w:r>
    </w:p>
    <w:p w:rsidR="003B7472" w:rsidRDefault="003B7472" w:rsidP="003B7472">
      <w:pPr>
        <w:ind w:left="1440" w:firstLine="720"/>
      </w:pPr>
      <w:r>
        <w:t>Update Record</w:t>
      </w:r>
    </w:p>
    <w:p w:rsidR="003B7472" w:rsidRDefault="003B7472" w:rsidP="003B7472">
      <w:pPr>
        <w:ind w:left="720" w:firstLine="720"/>
      </w:pPr>
      <w:r>
        <w:t>Else</w:t>
      </w:r>
    </w:p>
    <w:p w:rsidR="003B7472" w:rsidRDefault="003B7472" w:rsidP="003B7472">
      <w:pPr>
        <w:ind w:left="1440" w:firstLine="720"/>
      </w:pPr>
      <w:r>
        <w:t>Display Screen 2.2.3</w:t>
      </w:r>
    </w:p>
    <w:p w:rsidR="003B7472" w:rsidRDefault="003B7472" w:rsidP="003B7472">
      <w:pPr>
        <w:ind w:left="720" w:firstLine="720"/>
      </w:pPr>
      <w:r>
        <w:t xml:space="preserve">End If </w:t>
      </w:r>
    </w:p>
    <w:p w:rsidR="003B7472" w:rsidRDefault="003B7472" w:rsidP="003B7472">
      <w:pPr>
        <w:ind w:firstLine="720"/>
      </w:pPr>
      <w:r>
        <w:t>End If</w:t>
      </w:r>
    </w:p>
    <w:p w:rsidR="003B7472" w:rsidRDefault="003B7472" w:rsidP="003B7472">
      <w:r>
        <w:t xml:space="preserve">Else If Delete Clicked then </w:t>
      </w:r>
    </w:p>
    <w:p w:rsidR="003B7472" w:rsidRDefault="003B7472" w:rsidP="003B7472">
      <w:pPr>
        <w:ind w:firstLine="720"/>
      </w:pPr>
      <w:r>
        <w:t xml:space="preserve">If deltext empty then </w:t>
      </w:r>
    </w:p>
    <w:p w:rsidR="003B7472" w:rsidRDefault="003B7472" w:rsidP="003B7472">
      <w:pPr>
        <w:ind w:left="720" w:firstLine="720"/>
      </w:pPr>
      <w:r>
        <w:t>Display Error Message 1.1</w:t>
      </w:r>
    </w:p>
    <w:p w:rsidR="003B7472" w:rsidRDefault="003B7472" w:rsidP="003B7472">
      <w:pPr>
        <w:ind w:firstLine="720"/>
      </w:pPr>
      <w:r>
        <w:t xml:space="preserve">Else </w:t>
      </w:r>
    </w:p>
    <w:p w:rsidR="003B7472" w:rsidRDefault="003B7472" w:rsidP="003B7472">
      <w:pPr>
        <w:ind w:left="720" w:firstLine="720"/>
      </w:pPr>
      <w:r>
        <w:t>Display Message Screen 1.6</w:t>
      </w:r>
    </w:p>
    <w:p w:rsidR="003B7472" w:rsidRDefault="003B7472" w:rsidP="003B7472">
      <w:pPr>
        <w:ind w:left="720" w:firstLine="720"/>
      </w:pPr>
      <w:r>
        <w:t xml:space="preserve">If Yes Clicked then </w:t>
      </w:r>
    </w:p>
    <w:p w:rsidR="003B7472" w:rsidRDefault="003B7472" w:rsidP="003B7472">
      <w:pPr>
        <w:ind w:left="1440" w:firstLine="720"/>
      </w:pPr>
      <w:r>
        <w:t>Delete Record</w:t>
      </w:r>
    </w:p>
    <w:p w:rsidR="003B7472" w:rsidRDefault="003B7472" w:rsidP="003B7472">
      <w:pPr>
        <w:ind w:left="1440" w:firstLine="720"/>
      </w:pPr>
      <w:r>
        <w:lastRenderedPageBreak/>
        <w:t>Display Message Screen 1.9</w:t>
      </w:r>
    </w:p>
    <w:p w:rsidR="003B7472" w:rsidRDefault="003B7472" w:rsidP="003B7472">
      <w:pPr>
        <w:ind w:left="720" w:firstLine="720"/>
      </w:pPr>
      <w:r>
        <w:t>Else</w:t>
      </w:r>
    </w:p>
    <w:p w:rsidR="003B7472" w:rsidRDefault="003B7472" w:rsidP="003B7472">
      <w:pPr>
        <w:ind w:left="1440" w:firstLine="720"/>
      </w:pPr>
      <w:r>
        <w:t>Display Screen 2.2.5</w:t>
      </w:r>
    </w:p>
    <w:p w:rsidR="003B7472" w:rsidRDefault="003B7472" w:rsidP="003B7472">
      <w:pPr>
        <w:ind w:left="720" w:firstLine="720"/>
      </w:pPr>
      <w:r>
        <w:t xml:space="preserve">End If </w:t>
      </w:r>
    </w:p>
    <w:p w:rsidR="003B7472" w:rsidRDefault="003B7472" w:rsidP="003B7472">
      <w:pPr>
        <w:ind w:firstLine="720"/>
      </w:pPr>
      <w:r>
        <w:t>End If</w:t>
      </w:r>
    </w:p>
    <w:p w:rsidR="003B7472" w:rsidRDefault="003B7472" w:rsidP="003B7472">
      <w:r>
        <w:t xml:space="preserve">Else If Back Clicked then </w:t>
      </w:r>
    </w:p>
    <w:p w:rsidR="003B7472" w:rsidRDefault="003B7472" w:rsidP="003B7472">
      <w:pPr>
        <w:ind w:firstLine="720"/>
      </w:pPr>
      <w:r>
        <w:t>Display Screen 2.2.5</w:t>
      </w:r>
    </w:p>
    <w:p w:rsidR="003B7472" w:rsidRDefault="003B7472" w:rsidP="003B7472">
      <w:r>
        <w:t>End If</w:t>
      </w:r>
    </w:p>
    <w:p w:rsidR="003B7472" w:rsidRDefault="001043D1" w:rsidP="003B7472">
      <w:r>
        <w:t>End Program</w:t>
      </w:r>
    </w:p>
    <w:p w:rsidR="003B7472" w:rsidRDefault="003B7472" w:rsidP="003B7472"/>
    <w:p w:rsidR="003B7472" w:rsidRDefault="003B7472" w:rsidP="003B7472"/>
    <w:p w:rsidR="003B7472" w:rsidRDefault="003B7472" w:rsidP="003B7472"/>
    <w:p w:rsidR="003B7472" w:rsidRDefault="003B7472" w:rsidP="003B7472"/>
    <w:p w:rsidR="003B7472" w:rsidRDefault="003B7472" w:rsidP="0004129A">
      <w:pPr>
        <w:tabs>
          <w:tab w:val="left" w:pos="2850"/>
        </w:tabs>
        <w:rPr>
          <w:sz w:val="36"/>
          <w:szCs w:val="36"/>
        </w:rPr>
      </w:pPr>
    </w:p>
    <w:p w:rsidR="003B7472" w:rsidRPr="003B7472" w:rsidRDefault="003B7472" w:rsidP="003B7472">
      <w:pPr>
        <w:rPr>
          <w:sz w:val="36"/>
          <w:szCs w:val="36"/>
        </w:rPr>
      </w:pPr>
    </w:p>
    <w:p w:rsidR="003B7472" w:rsidRPr="003B7472" w:rsidRDefault="003B7472" w:rsidP="003B7472">
      <w:pPr>
        <w:rPr>
          <w:sz w:val="36"/>
          <w:szCs w:val="36"/>
        </w:rPr>
      </w:pPr>
    </w:p>
    <w:p w:rsidR="003B7472" w:rsidRPr="003B7472" w:rsidRDefault="003B7472" w:rsidP="003B7472">
      <w:pPr>
        <w:rPr>
          <w:sz w:val="36"/>
          <w:szCs w:val="36"/>
        </w:rPr>
      </w:pPr>
    </w:p>
    <w:p w:rsidR="003B7472" w:rsidRPr="003B7472" w:rsidRDefault="003B7472" w:rsidP="003B7472">
      <w:pPr>
        <w:rPr>
          <w:sz w:val="36"/>
          <w:szCs w:val="36"/>
        </w:rPr>
      </w:pPr>
    </w:p>
    <w:p w:rsidR="003B7472" w:rsidRPr="003B7472" w:rsidRDefault="003B7472" w:rsidP="003B7472">
      <w:pPr>
        <w:rPr>
          <w:sz w:val="36"/>
          <w:szCs w:val="36"/>
        </w:rPr>
      </w:pPr>
    </w:p>
    <w:p w:rsidR="003B7472" w:rsidRPr="003B7472" w:rsidRDefault="003B7472" w:rsidP="003B7472">
      <w:pPr>
        <w:rPr>
          <w:sz w:val="36"/>
          <w:szCs w:val="36"/>
        </w:rPr>
      </w:pPr>
    </w:p>
    <w:p w:rsidR="003B7472" w:rsidRDefault="003B7472" w:rsidP="003B7472">
      <w:pPr>
        <w:rPr>
          <w:sz w:val="36"/>
          <w:szCs w:val="36"/>
        </w:rPr>
      </w:pPr>
    </w:p>
    <w:p w:rsidR="003B7472" w:rsidRDefault="003B7472" w:rsidP="003B7472">
      <w:pPr>
        <w:tabs>
          <w:tab w:val="left" w:pos="1185"/>
        </w:tabs>
        <w:rPr>
          <w:sz w:val="36"/>
          <w:szCs w:val="36"/>
        </w:rPr>
      </w:pPr>
      <w:r>
        <w:rPr>
          <w:sz w:val="36"/>
          <w:szCs w:val="36"/>
        </w:rPr>
        <w:tab/>
      </w:r>
    </w:p>
    <w:p w:rsidR="003B7472" w:rsidRPr="00C46DC3" w:rsidRDefault="003B7472" w:rsidP="00C46DC3">
      <w:pPr>
        <w:pStyle w:val="Title"/>
        <w:rPr>
          <w:sz w:val="40"/>
          <w:szCs w:val="40"/>
        </w:rPr>
      </w:pPr>
      <w:r w:rsidRPr="00C46DC3">
        <w:rPr>
          <w:sz w:val="40"/>
          <w:szCs w:val="40"/>
        </w:rPr>
        <w:lastRenderedPageBreak/>
        <w:t>Program 21 Maintenance</w:t>
      </w:r>
      <w:r w:rsidRPr="00C46DC3">
        <w:rPr>
          <w:sz w:val="40"/>
          <w:szCs w:val="40"/>
        </w:rPr>
        <w:tab/>
        <w:t>&gt;</w:t>
      </w:r>
      <w:r w:rsidRPr="00C46DC3">
        <w:rPr>
          <w:sz w:val="40"/>
          <w:szCs w:val="40"/>
        </w:rPr>
        <w:tab/>
        <w:t xml:space="preserve"> Promotion</w:t>
      </w:r>
    </w:p>
    <w:p w:rsidR="003B7472" w:rsidRDefault="003B7472" w:rsidP="003B7472">
      <w:pPr>
        <w:tabs>
          <w:tab w:val="left" w:pos="2775"/>
        </w:tabs>
        <w:rPr>
          <w:color w:val="548DD4" w:themeColor="text2" w:themeTint="99"/>
          <w:sz w:val="36"/>
          <w:szCs w:val="36"/>
        </w:rPr>
      </w:pPr>
    </w:p>
    <w:p w:rsidR="003B7472" w:rsidRDefault="003B7472" w:rsidP="003B7472">
      <w:r>
        <w:t>Program ID :</w:t>
      </w:r>
      <w:r>
        <w:tab/>
      </w:r>
      <w:r>
        <w:tab/>
        <w:t xml:space="preserve"> Program 21</w:t>
      </w:r>
    </w:p>
    <w:p w:rsidR="003B7472" w:rsidRDefault="003B7472" w:rsidP="003B7472">
      <w:r>
        <w:t xml:space="preserve">Description : </w:t>
      </w:r>
      <w:r>
        <w:tab/>
      </w:r>
      <w:r>
        <w:tab/>
        <w:t>Promotion</w:t>
      </w:r>
    </w:p>
    <w:p w:rsidR="003B7472" w:rsidRDefault="003B7472" w:rsidP="003B7472">
      <w:r>
        <w:t xml:space="preserve">Screen Name : </w:t>
      </w:r>
      <w:r>
        <w:tab/>
      </w:r>
      <w:r>
        <w:tab/>
        <w:t>Screen 2.2.4</w:t>
      </w:r>
    </w:p>
    <w:p w:rsidR="003B7472" w:rsidRDefault="003B7472" w:rsidP="003B7472">
      <w:r>
        <w:t xml:space="preserve">Input File : </w:t>
      </w:r>
      <w:r>
        <w:tab/>
      </w:r>
      <w:r>
        <w:tab/>
        <w:t>Department File</w:t>
      </w:r>
      <w:r>
        <w:tab/>
      </w:r>
    </w:p>
    <w:p w:rsidR="003B7472" w:rsidRDefault="001043D1" w:rsidP="003B7472">
      <w:r>
        <w:t>Output Fi</w:t>
      </w:r>
      <w:r w:rsidR="003B7472">
        <w:t>e :</w:t>
      </w:r>
    </w:p>
    <w:p w:rsidR="003B7472" w:rsidRDefault="003B7472" w:rsidP="003B7472">
      <w:r>
        <w:t>Output Report :</w:t>
      </w:r>
    </w:p>
    <w:p w:rsidR="003B7472" w:rsidRDefault="003B7472" w:rsidP="003B7472"/>
    <w:p w:rsidR="003B7472" w:rsidRDefault="001043D1" w:rsidP="003B7472">
      <w:r>
        <w:t xml:space="preserve">Begin Program </w:t>
      </w:r>
    </w:p>
    <w:p w:rsidR="003B7472" w:rsidRDefault="003B7472" w:rsidP="003B7472">
      <w:r>
        <w:t>Open Promotion File</w:t>
      </w:r>
    </w:p>
    <w:p w:rsidR="003B7472" w:rsidRDefault="003B7472" w:rsidP="003B7472">
      <w:r>
        <w:t>Display Screen 2.2.4</w:t>
      </w:r>
    </w:p>
    <w:p w:rsidR="003B7472" w:rsidRDefault="003B7472" w:rsidP="003B7472">
      <w:r>
        <w:t>Input Emp_No,Desig_No,Dept_No,Promoted_Date,Description</w:t>
      </w:r>
    </w:p>
    <w:p w:rsidR="003B7472" w:rsidRDefault="003B7472" w:rsidP="003B7472">
      <w:r>
        <w:t>If Find Clicked then</w:t>
      </w:r>
    </w:p>
    <w:p w:rsidR="003B7472" w:rsidRDefault="003B7472" w:rsidP="003B7472">
      <w:r>
        <w:tab/>
        <w:t>If FindTxt is Empty then</w:t>
      </w:r>
    </w:p>
    <w:p w:rsidR="003B7472" w:rsidRDefault="003B7472" w:rsidP="003B7472">
      <w:r>
        <w:tab/>
        <w:t>Display Error Message 1.1</w:t>
      </w:r>
    </w:p>
    <w:p w:rsidR="003B7472" w:rsidRDefault="003B7472" w:rsidP="003B7472">
      <w:r>
        <w:t>Else</w:t>
      </w:r>
    </w:p>
    <w:p w:rsidR="003B7472" w:rsidRDefault="003B7472" w:rsidP="003B7472">
      <w:pPr>
        <w:ind w:firstLine="720"/>
      </w:pPr>
      <w:r>
        <w:t>Find Promotion File EmpNo=Emp_No</w:t>
      </w:r>
    </w:p>
    <w:p w:rsidR="003B7472" w:rsidRDefault="003B7472" w:rsidP="003B7472">
      <w:pPr>
        <w:ind w:left="720"/>
      </w:pPr>
      <w:r>
        <w:t>If found then</w:t>
      </w:r>
    </w:p>
    <w:p w:rsidR="003B7472" w:rsidRDefault="003B7472" w:rsidP="003B7472">
      <w:r>
        <w:tab/>
      </w:r>
      <w:r>
        <w:tab/>
        <w:t>Display Records</w:t>
      </w:r>
    </w:p>
    <w:p w:rsidR="003B7472" w:rsidRDefault="003B7472" w:rsidP="003B7472">
      <w:pPr>
        <w:ind w:firstLine="720"/>
      </w:pPr>
      <w:r>
        <w:t>Else</w:t>
      </w:r>
    </w:p>
    <w:p w:rsidR="003B7472" w:rsidRDefault="003B7472" w:rsidP="003B7472">
      <w:pPr>
        <w:ind w:left="720" w:firstLine="720"/>
      </w:pPr>
      <w:r>
        <w:t>Display Error Message 1.2</w:t>
      </w:r>
    </w:p>
    <w:p w:rsidR="003B7472" w:rsidRDefault="003B7472" w:rsidP="003B7472">
      <w:pPr>
        <w:ind w:firstLine="720"/>
      </w:pPr>
      <w:r>
        <w:t>End if</w:t>
      </w:r>
    </w:p>
    <w:p w:rsidR="003B7472" w:rsidRDefault="003B7472" w:rsidP="003B7472">
      <w:r>
        <w:t>End if</w:t>
      </w:r>
    </w:p>
    <w:p w:rsidR="003B7472" w:rsidRDefault="003B7472" w:rsidP="003B7472">
      <w:r>
        <w:lastRenderedPageBreak/>
        <w:t>Else If Modify Clicked Then</w:t>
      </w:r>
    </w:p>
    <w:p w:rsidR="003B7472" w:rsidRDefault="003B7472" w:rsidP="003B7472">
      <w:pPr>
        <w:ind w:firstLine="720"/>
      </w:pPr>
      <w:r>
        <w:t xml:space="preserve"> If All Record are Empty except Findtxt and Deltxt then</w:t>
      </w:r>
    </w:p>
    <w:p w:rsidR="003B7472" w:rsidRDefault="003B7472" w:rsidP="003B7472">
      <w:r>
        <w:tab/>
      </w:r>
      <w:r>
        <w:tab/>
        <w:t>Display Error Message 1.1</w:t>
      </w:r>
    </w:p>
    <w:p w:rsidR="003B7472" w:rsidRDefault="003B7472" w:rsidP="003B7472"/>
    <w:p w:rsidR="003B7472" w:rsidRDefault="003B7472" w:rsidP="003B7472">
      <w:pPr>
        <w:ind w:firstLine="720"/>
      </w:pPr>
      <w:r>
        <w:t>Else if empno=Emp_No then</w:t>
      </w:r>
    </w:p>
    <w:p w:rsidR="003B7472" w:rsidRDefault="003B7472" w:rsidP="003B7472">
      <w:pPr>
        <w:ind w:left="720" w:firstLine="720"/>
      </w:pPr>
      <w:r>
        <w:t>Display Message Screen 1.5</w:t>
      </w:r>
    </w:p>
    <w:p w:rsidR="003B7472" w:rsidRDefault="003B7472" w:rsidP="003B7472">
      <w:pPr>
        <w:ind w:left="720" w:firstLine="720"/>
      </w:pPr>
      <w:r>
        <w:t>If Yes Clciked then</w:t>
      </w:r>
    </w:p>
    <w:p w:rsidR="003B7472" w:rsidRDefault="003B7472" w:rsidP="003B7472">
      <w:pPr>
        <w:ind w:left="1440" w:firstLine="720"/>
      </w:pPr>
      <w:r>
        <w:t>Update Record</w:t>
      </w:r>
    </w:p>
    <w:p w:rsidR="003B7472" w:rsidRDefault="003B7472" w:rsidP="003B7472">
      <w:pPr>
        <w:ind w:left="720" w:firstLine="720"/>
      </w:pPr>
      <w:r>
        <w:t>Else</w:t>
      </w:r>
    </w:p>
    <w:p w:rsidR="003B7472" w:rsidRDefault="003B7472" w:rsidP="003B7472">
      <w:pPr>
        <w:ind w:left="1440" w:firstLine="720"/>
      </w:pPr>
      <w:r>
        <w:t>Display Screen 2.2.4</w:t>
      </w:r>
    </w:p>
    <w:p w:rsidR="003B7472" w:rsidRDefault="003B7472" w:rsidP="003B7472">
      <w:pPr>
        <w:ind w:left="720" w:firstLine="720"/>
      </w:pPr>
      <w:r>
        <w:t>End if</w:t>
      </w:r>
    </w:p>
    <w:p w:rsidR="003B7472" w:rsidRDefault="003B7472" w:rsidP="003B7472">
      <w:pPr>
        <w:ind w:firstLine="720"/>
      </w:pPr>
      <w:r>
        <w:t>End if</w:t>
      </w:r>
    </w:p>
    <w:p w:rsidR="001043D1" w:rsidRDefault="001043D1" w:rsidP="001043D1">
      <w:r>
        <w:t xml:space="preserve">Else If Back Clicked then </w:t>
      </w:r>
    </w:p>
    <w:p w:rsidR="001043D1" w:rsidRDefault="001043D1" w:rsidP="001043D1">
      <w:pPr>
        <w:ind w:firstLine="720"/>
      </w:pPr>
      <w:r>
        <w:t>Display Screen 2.2.5</w:t>
      </w:r>
    </w:p>
    <w:p w:rsidR="001043D1" w:rsidRDefault="001043D1" w:rsidP="001043D1">
      <w:r>
        <w:t>End If</w:t>
      </w:r>
    </w:p>
    <w:p w:rsidR="001043D1" w:rsidRDefault="001043D1" w:rsidP="001043D1">
      <w:r>
        <w:t>End Program</w:t>
      </w:r>
    </w:p>
    <w:p w:rsidR="001043D1" w:rsidRDefault="001043D1" w:rsidP="003B7472">
      <w:pPr>
        <w:ind w:firstLine="720"/>
      </w:pPr>
    </w:p>
    <w:p w:rsidR="003B7472" w:rsidRPr="005C06B7" w:rsidRDefault="003B7472" w:rsidP="003B7472">
      <w:pPr>
        <w:tabs>
          <w:tab w:val="left" w:pos="2775"/>
        </w:tabs>
        <w:rPr>
          <w:color w:val="548DD4" w:themeColor="text2" w:themeTint="99"/>
          <w:sz w:val="36"/>
          <w:szCs w:val="36"/>
        </w:rPr>
      </w:pPr>
    </w:p>
    <w:p w:rsidR="003B7472" w:rsidRDefault="003B7472"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Default="009E42ED" w:rsidP="009E42ED">
      <w:pPr>
        <w:pStyle w:val="Title"/>
        <w:jc w:val="center"/>
        <w:rPr>
          <w:rStyle w:val="SubtleEmphasis"/>
        </w:rPr>
      </w:pPr>
    </w:p>
    <w:p w:rsidR="009E42ED" w:rsidRPr="00815F37" w:rsidRDefault="009E42ED" w:rsidP="009E42ED">
      <w:pPr>
        <w:pStyle w:val="Title"/>
        <w:jc w:val="center"/>
        <w:rPr>
          <w:rStyle w:val="SubtleEmphasis"/>
        </w:rPr>
      </w:pPr>
      <w:r>
        <w:rPr>
          <w:rStyle w:val="SubtleEmphasis"/>
        </w:rPr>
        <w:t>Chapter 4 Design of the proposed system</w:t>
      </w:r>
    </w:p>
    <w:p w:rsidR="009E42ED" w:rsidRPr="00815F37" w:rsidRDefault="009E42ED" w:rsidP="009E42ED">
      <w:pPr>
        <w:pStyle w:val="Title"/>
        <w:jc w:val="center"/>
        <w:rPr>
          <w:rStyle w:val="Emphasis"/>
        </w:rPr>
      </w:pPr>
      <w:r>
        <w:rPr>
          <w:rStyle w:val="Emphasis"/>
        </w:rPr>
        <w:t>Screens</w:t>
      </w:r>
    </w:p>
    <w:p w:rsidR="009E42ED" w:rsidRDefault="009E42ED" w:rsidP="003B7472">
      <w:pPr>
        <w:tabs>
          <w:tab w:val="left" w:pos="1185"/>
        </w:tabs>
        <w:rPr>
          <w:sz w:val="36"/>
          <w:szCs w:val="36"/>
        </w:rPr>
      </w:pPr>
    </w:p>
    <w:p w:rsidR="009E42ED" w:rsidRPr="009E42ED" w:rsidRDefault="009E42ED" w:rsidP="009E42ED">
      <w:pPr>
        <w:rPr>
          <w:sz w:val="36"/>
          <w:szCs w:val="36"/>
        </w:rPr>
      </w:pPr>
    </w:p>
    <w:p w:rsidR="009E42ED" w:rsidRPr="009E42ED" w:rsidRDefault="009E42ED" w:rsidP="009E42ED">
      <w:pPr>
        <w:rPr>
          <w:sz w:val="36"/>
          <w:szCs w:val="36"/>
        </w:rPr>
      </w:pPr>
    </w:p>
    <w:p w:rsidR="009E42ED" w:rsidRPr="009E42ED" w:rsidRDefault="009E42ED" w:rsidP="009E42ED">
      <w:pPr>
        <w:rPr>
          <w:sz w:val="36"/>
          <w:szCs w:val="36"/>
        </w:rPr>
      </w:pPr>
    </w:p>
    <w:p w:rsidR="009E42ED" w:rsidRPr="009E42ED" w:rsidRDefault="009E42ED" w:rsidP="009E42ED">
      <w:pPr>
        <w:rPr>
          <w:sz w:val="36"/>
          <w:szCs w:val="36"/>
        </w:rPr>
      </w:pPr>
    </w:p>
    <w:p w:rsidR="009E42ED" w:rsidRDefault="009E42ED" w:rsidP="009E42ED">
      <w:pPr>
        <w:rPr>
          <w:sz w:val="36"/>
          <w:szCs w:val="36"/>
        </w:rPr>
      </w:pPr>
    </w:p>
    <w:p w:rsidR="00E4309E" w:rsidRDefault="00E4309E" w:rsidP="00E4309E">
      <w:pPr>
        <w:rPr>
          <w:sz w:val="36"/>
          <w:szCs w:val="36"/>
        </w:rPr>
      </w:pPr>
    </w:p>
    <w:p w:rsidR="00E4309E" w:rsidRPr="00E4309E" w:rsidRDefault="00E4309E" w:rsidP="00E4309E"/>
    <w:p w:rsidR="00C46DC3" w:rsidRPr="00C46DC3" w:rsidRDefault="00C46DC3" w:rsidP="00C46DC3">
      <w:pPr>
        <w:pStyle w:val="Title"/>
        <w:rPr>
          <w:sz w:val="40"/>
          <w:szCs w:val="40"/>
        </w:rPr>
      </w:pPr>
      <w:r w:rsidRPr="00C46DC3">
        <w:rPr>
          <w:sz w:val="40"/>
          <w:szCs w:val="40"/>
        </w:rPr>
        <w:lastRenderedPageBreak/>
        <w:t>Screen List</w:t>
      </w:r>
    </w:p>
    <w:p w:rsidR="009E42ED" w:rsidRDefault="009E42ED" w:rsidP="009E42ED">
      <w:pPr>
        <w:tabs>
          <w:tab w:val="left" w:pos="3180"/>
        </w:tabs>
        <w:rPr>
          <w:color w:val="548DD4" w:themeColor="text2" w:themeTint="99"/>
          <w:sz w:val="48"/>
          <w:szCs w:val="48"/>
        </w:rPr>
      </w:pPr>
    </w:p>
    <w:tbl>
      <w:tblPr>
        <w:tblStyle w:val="TableGrid"/>
        <w:tblpPr w:leftFromText="180" w:rightFromText="180" w:vertAnchor="page" w:horzAnchor="margin" w:tblpY="3241"/>
        <w:tblW w:w="0" w:type="auto"/>
        <w:tblLook w:val="04A0"/>
      </w:tblPr>
      <w:tblGrid>
        <w:gridCol w:w="3192"/>
        <w:gridCol w:w="3192"/>
        <w:gridCol w:w="3192"/>
      </w:tblGrid>
      <w:tr w:rsidR="009E42ED" w:rsidTr="00201B59">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o</w:t>
            </w:r>
          </w:p>
        </w:tc>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ame</w:t>
            </w:r>
          </w:p>
        </w:tc>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9E42ED" w:rsidTr="00201B59">
        <w:tc>
          <w:tcPr>
            <w:tcW w:w="3192" w:type="dxa"/>
          </w:tcPr>
          <w:p w:rsidR="009E42ED" w:rsidRPr="008769ED" w:rsidRDefault="009E42ED" w:rsidP="00201B59">
            <w:pPr>
              <w:rPr>
                <w:sz w:val="28"/>
                <w:szCs w:val="28"/>
              </w:rPr>
            </w:pPr>
            <w:r>
              <w:rPr>
                <w:sz w:val="28"/>
                <w:szCs w:val="28"/>
              </w:rPr>
              <w:t>S1</w:t>
            </w:r>
          </w:p>
        </w:tc>
        <w:tc>
          <w:tcPr>
            <w:tcW w:w="3192" w:type="dxa"/>
          </w:tcPr>
          <w:p w:rsidR="009E42ED" w:rsidRPr="008769ED" w:rsidRDefault="009E42ED" w:rsidP="00201B59">
            <w:pPr>
              <w:rPr>
                <w:sz w:val="28"/>
                <w:szCs w:val="28"/>
              </w:rPr>
            </w:pPr>
            <w:r w:rsidRPr="008769ED">
              <w:rPr>
                <w:sz w:val="28"/>
                <w:szCs w:val="28"/>
              </w:rPr>
              <w:t>Login</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2</w:t>
            </w:r>
          </w:p>
        </w:tc>
        <w:tc>
          <w:tcPr>
            <w:tcW w:w="3192" w:type="dxa"/>
          </w:tcPr>
          <w:p w:rsidR="009E42ED" w:rsidRPr="008769ED" w:rsidRDefault="009E42ED" w:rsidP="00201B59">
            <w:pPr>
              <w:rPr>
                <w:sz w:val="28"/>
                <w:szCs w:val="28"/>
              </w:rPr>
            </w:pPr>
            <w:r>
              <w:rPr>
                <w:sz w:val="28"/>
                <w:szCs w:val="28"/>
              </w:rPr>
              <w:t>Signup</w:t>
            </w:r>
          </w:p>
        </w:tc>
        <w:tc>
          <w:tcPr>
            <w:tcW w:w="3192" w:type="dxa"/>
          </w:tcPr>
          <w:p w:rsidR="009E42ED" w:rsidRPr="008769ED" w:rsidRDefault="009E42ED" w:rsidP="00201B59">
            <w:pPr>
              <w:rPr>
                <w:sz w:val="28"/>
                <w:szCs w:val="28"/>
              </w:rPr>
            </w:pPr>
          </w:p>
        </w:tc>
      </w:tr>
      <w:tr w:rsidR="009E42ED" w:rsidTr="00201B59">
        <w:tc>
          <w:tcPr>
            <w:tcW w:w="3192" w:type="dxa"/>
          </w:tcPr>
          <w:p w:rsidR="009E42ED" w:rsidRDefault="009E42ED" w:rsidP="00201B59">
            <w:pPr>
              <w:rPr>
                <w:sz w:val="28"/>
                <w:szCs w:val="28"/>
              </w:rPr>
            </w:pPr>
            <w:r>
              <w:rPr>
                <w:sz w:val="28"/>
                <w:szCs w:val="28"/>
              </w:rPr>
              <w:t>S3</w:t>
            </w:r>
          </w:p>
        </w:tc>
        <w:tc>
          <w:tcPr>
            <w:tcW w:w="3192" w:type="dxa"/>
          </w:tcPr>
          <w:p w:rsidR="009E42ED" w:rsidRPr="008769ED" w:rsidRDefault="009E42ED" w:rsidP="00201B59">
            <w:pPr>
              <w:rPr>
                <w:sz w:val="28"/>
                <w:szCs w:val="28"/>
              </w:rPr>
            </w:pPr>
            <w:r>
              <w:rPr>
                <w:sz w:val="28"/>
                <w:szCs w:val="28"/>
              </w:rPr>
              <w:t>Main Form</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4</w:t>
            </w:r>
          </w:p>
        </w:tc>
        <w:tc>
          <w:tcPr>
            <w:tcW w:w="3192" w:type="dxa"/>
          </w:tcPr>
          <w:p w:rsidR="009E42ED" w:rsidRPr="008769ED" w:rsidRDefault="009E42ED" w:rsidP="00201B59">
            <w:pPr>
              <w:rPr>
                <w:sz w:val="28"/>
                <w:szCs w:val="28"/>
              </w:rPr>
            </w:pPr>
            <w:r>
              <w:rPr>
                <w:sz w:val="28"/>
                <w:szCs w:val="28"/>
              </w:rPr>
              <w:t>Search</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5</w:t>
            </w:r>
          </w:p>
        </w:tc>
        <w:tc>
          <w:tcPr>
            <w:tcW w:w="3192" w:type="dxa"/>
          </w:tcPr>
          <w:p w:rsidR="009E42ED" w:rsidRPr="008769ED" w:rsidRDefault="009E42ED" w:rsidP="00201B59">
            <w:pPr>
              <w:rPr>
                <w:sz w:val="28"/>
                <w:szCs w:val="28"/>
              </w:rPr>
            </w:pPr>
            <w:r>
              <w:rPr>
                <w:sz w:val="28"/>
                <w:szCs w:val="28"/>
              </w:rPr>
              <w:t>Maintenances</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6</w:t>
            </w:r>
          </w:p>
        </w:tc>
        <w:tc>
          <w:tcPr>
            <w:tcW w:w="3192" w:type="dxa"/>
          </w:tcPr>
          <w:p w:rsidR="009E42ED" w:rsidRPr="008769ED" w:rsidRDefault="009E42ED" w:rsidP="00201B59">
            <w:pPr>
              <w:rPr>
                <w:sz w:val="28"/>
                <w:szCs w:val="28"/>
              </w:rPr>
            </w:pPr>
            <w:r>
              <w:rPr>
                <w:sz w:val="28"/>
                <w:szCs w:val="28"/>
              </w:rPr>
              <w:t>Reports</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7</w:t>
            </w:r>
          </w:p>
        </w:tc>
        <w:tc>
          <w:tcPr>
            <w:tcW w:w="3192" w:type="dxa"/>
          </w:tcPr>
          <w:p w:rsidR="009E42ED" w:rsidRPr="008769ED" w:rsidRDefault="009E42ED" w:rsidP="00201B59">
            <w:pPr>
              <w:rPr>
                <w:sz w:val="28"/>
                <w:szCs w:val="28"/>
              </w:rPr>
            </w:pPr>
            <w:r>
              <w:rPr>
                <w:sz w:val="28"/>
                <w:szCs w:val="28"/>
              </w:rPr>
              <w:t>Tool</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8</w:t>
            </w:r>
          </w:p>
        </w:tc>
        <w:tc>
          <w:tcPr>
            <w:tcW w:w="3192" w:type="dxa"/>
          </w:tcPr>
          <w:p w:rsidR="009E42ED" w:rsidRPr="008769ED" w:rsidRDefault="009E42ED" w:rsidP="00201B59">
            <w:pPr>
              <w:rPr>
                <w:sz w:val="28"/>
                <w:szCs w:val="28"/>
              </w:rPr>
            </w:pPr>
            <w:r>
              <w:rPr>
                <w:sz w:val="28"/>
                <w:szCs w:val="28"/>
              </w:rPr>
              <w:t>Employee Master</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9</w:t>
            </w:r>
          </w:p>
        </w:tc>
        <w:tc>
          <w:tcPr>
            <w:tcW w:w="3192" w:type="dxa"/>
          </w:tcPr>
          <w:p w:rsidR="009E42ED" w:rsidRPr="008769ED" w:rsidRDefault="009E42ED" w:rsidP="00201B59">
            <w:pPr>
              <w:rPr>
                <w:sz w:val="28"/>
                <w:szCs w:val="28"/>
              </w:rPr>
            </w:pPr>
            <w:r>
              <w:rPr>
                <w:sz w:val="28"/>
                <w:szCs w:val="28"/>
              </w:rPr>
              <w:t xml:space="preserve">Department </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0</w:t>
            </w:r>
          </w:p>
        </w:tc>
        <w:tc>
          <w:tcPr>
            <w:tcW w:w="3192" w:type="dxa"/>
          </w:tcPr>
          <w:p w:rsidR="009E42ED" w:rsidRPr="008769ED" w:rsidRDefault="009E42ED" w:rsidP="00201B59">
            <w:pPr>
              <w:rPr>
                <w:sz w:val="28"/>
                <w:szCs w:val="28"/>
              </w:rPr>
            </w:pPr>
            <w:r w:rsidRPr="008769ED">
              <w:rPr>
                <w:sz w:val="28"/>
                <w:szCs w:val="28"/>
              </w:rPr>
              <w:t>Pay History</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1</w:t>
            </w:r>
          </w:p>
        </w:tc>
        <w:tc>
          <w:tcPr>
            <w:tcW w:w="3192" w:type="dxa"/>
          </w:tcPr>
          <w:p w:rsidR="009E42ED" w:rsidRPr="008769ED" w:rsidRDefault="009E42ED" w:rsidP="00201B59">
            <w:pPr>
              <w:rPr>
                <w:sz w:val="28"/>
                <w:szCs w:val="28"/>
              </w:rPr>
            </w:pPr>
            <w:r w:rsidRPr="008769ED">
              <w:rPr>
                <w:sz w:val="28"/>
                <w:szCs w:val="28"/>
              </w:rPr>
              <w:t>Rates Per Hour</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2</w:t>
            </w:r>
          </w:p>
        </w:tc>
        <w:tc>
          <w:tcPr>
            <w:tcW w:w="3192" w:type="dxa"/>
          </w:tcPr>
          <w:p w:rsidR="009E42ED" w:rsidRPr="008769ED" w:rsidRDefault="009E42ED" w:rsidP="00201B59">
            <w:pPr>
              <w:rPr>
                <w:sz w:val="28"/>
                <w:szCs w:val="28"/>
              </w:rPr>
            </w:pPr>
            <w:r w:rsidRPr="008769ED">
              <w:rPr>
                <w:sz w:val="28"/>
                <w:szCs w:val="28"/>
              </w:rPr>
              <w:t>Bonus</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3</w:t>
            </w:r>
          </w:p>
        </w:tc>
        <w:tc>
          <w:tcPr>
            <w:tcW w:w="3192" w:type="dxa"/>
          </w:tcPr>
          <w:p w:rsidR="009E42ED" w:rsidRPr="008769ED" w:rsidRDefault="009E42ED" w:rsidP="00201B59">
            <w:pPr>
              <w:rPr>
                <w:sz w:val="28"/>
                <w:szCs w:val="28"/>
              </w:rPr>
            </w:pPr>
            <w:r w:rsidRPr="008769ED">
              <w:rPr>
                <w:sz w:val="28"/>
                <w:szCs w:val="28"/>
              </w:rPr>
              <w:t>Salary</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4</w:t>
            </w:r>
          </w:p>
        </w:tc>
        <w:tc>
          <w:tcPr>
            <w:tcW w:w="3192" w:type="dxa"/>
          </w:tcPr>
          <w:p w:rsidR="009E42ED" w:rsidRPr="008769ED" w:rsidRDefault="009E42ED" w:rsidP="00201B59">
            <w:pPr>
              <w:rPr>
                <w:sz w:val="28"/>
                <w:szCs w:val="28"/>
              </w:rPr>
            </w:pPr>
            <w:r w:rsidRPr="008769ED">
              <w:rPr>
                <w:sz w:val="28"/>
                <w:szCs w:val="28"/>
              </w:rPr>
              <w:t>EPF</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5</w:t>
            </w:r>
          </w:p>
        </w:tc>
        <w:tc>
          <w:tcPr>
            <w:tcW w:w="3192" w:type="dxa"/>
          </w:tcPr>
          <w:p w:rsidR="009E42ED" w:rsidRPr="008769ED" w:rsidRDefault="009E42ED" w:rsidP="00201B59">
            <w:pPr>
              <w:rPr>
                <w:sz w:val="28"/>
                <w:szCs w:val="28"/>
              </w:rPr>
            </w:pPr>
            <w:r w:rsidRPr="008769ED">
              <w:rPr>
                <w:sz w:val="28"/>
                <w:szCs w:val="28"/>
              </w:rPr>
              <w:t>ETF</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6</w:t>
            </w:r>
          </w:p>
        </w:tc>
        <w:tc>
          <w:tcPr>
            <w:tcW w:w="3192" w:type="dxa"/>
          </w:tcPr>
          <w:p w:rsidR="009E42ED" w:rsidRPr="008769ED" w:rsidRDefault="009E42ED" w:rsidP="00201B59">
            <w:pPr>
              <w:rPr>
                <w:sz w:val="28"/>
                <w:szCs w:val="28"/>
              </w:rPr>
            </w:pPr>
            <w:r w:rsidRPr="008769ED">
              <w:rPr>
                <w:sz w:val="28"/>
                <w:szCs w:val="28"/>
              </w:rPr>
              <w:t>OT</w:t>
            </w:r>
          </w:p>
        </w:tc>
        <w:tc>
          <w:tcPr>
            <w:tcW w:w="3192" w:type="dxa"/>
          </w:tcPr>
          <w:p w:rsidR="009E42ED" w:rsidRPr="008769ED" w:rsidRDefault="009E42ED" w:rsidP="00201B59">
            <w:pPr>
              <w:rPr>
                <w:sz w:val="28"/>
                <w:szCs w:val="28"/>
              </w:rPr>
            </w:pPr>
          </w:p>
        </w:tc>
      </w:tr>
      <w:tr w:rsidR="009E42ED" w:rsidTr="00201B59">
        <w:tc>
          <w:tcPr>
            <w:tcW w:w="3192" w:type="dxa"/>
          </w:tcPr>
          <w:p w:rsidR="009E42ED" w:rsidRPr="008769ED" w:rsidRDefault="009E42ED" w:rsidP="00201B59">
            <w:pPr>
              <w:rPr>
                <w:sz w:val="28"/>
                <w:szCs w:val="28"/>
              </w:rPr>
            </w:pPr>
            <w:r>
              <w:rPr>
                <w:sz w:val="28"/>
                <w:szCs w:val="28"/>
              </w:rPr>
              <w:t>S17</w:t>
            </w:r>
          </w:p>
        </w:tc>
        <w:tc>
          <w:tcPr>
            <w:tcW w:w="3192" w:type="dxa"/>
          </w:tcPr>
          <w:p w:rsidR="009E42ED" w:rsidRPr="008769ED" w:rsidRDefault="009E42ED" w:rsidP="00201B59">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9E42ED" w:rsidRPr="008769ED" w:rsidRDefault="009E42ED" w:rsidP="00201B59">
            <w:pPr>
              <w:rPr>
                <w:sz w:val="28"/>
                <w:szCs w:val="28"/>
              </w:rPr>
            </w:pPr>
          </w:p>
        </w:tc>
      </w:tr>
      <w:tr w:rsidR="009E42ED" w:rsidTr="00201B59">
        <w:tc>
          <w:tcPr>
            <w:tcW w:w="3192" w:type="dxa"/>
          </w:tcPr>
          <w:p w:rsidR="009E42ED" w:rsidRDefault="009E42ED" w:rsidP="00201B59">
            <w:pPr>
              <w:rPr>
                <w:sz w:val="28"/>
                <w:szCs w:val="28"/>
              </w:rPr>
            </w:pPr>
            <w:r>
              <w:rPr>
                <w:sz w:val="28"/>
                <w:szCs w:val="28"/>
              </w:rPr>
              <w:t>S18</w:t>
            </w:r>
          </w:p>
        </w:tc>
        <w:tc>
          <w:tcPr>
            <w:tcW w:w="3192" w:type="dxa"/>
          </w:tcPr>
          <w:p w:rsidR="009E42ED" w:rsidRDefault="009E42ED" w:rsidP="00201B59">
            <w:pPr>
              <w:rPr>
                <w:sz w:val="28"/>
                <w:szCs w:val="28"/>
              </w:rPr>
            </w:pPr>
            <w:r>
              <w:rPr>
                <w:sz w:val="28"/>
                <w:szCs w:val="28"/>
              </w:rPr>
              <w:t>Work Hour</w:t>
            </w:r>
          </w:p>
        </w:tc>
        <w:tc>
          <w:tcPr>
            <w:tcW w:w="3192" w:type="dxa"/>
          </w:tcPr>
          <w:p w:rsidR="009E42ED" w:rsidRPr="008769ED" w:rsidRDefault="009E42ED" w:rsidP="00201B59">
            <w:pPr>
              <w:rPr>
                <w:sz w:val="28"/>
                <w:szCs w:val="28"/>
              </w:rPr>
            </w:pPr>
          </w:p>
        </w:tc>
      </w:tr>
      <w:tr w:rsidR="009E42ED" w:rsidTr="00201B59">
        <w:tc>
          <w:tcPr>
            <w:tcW w:w="3192" w:type="dxa"/>
          </w:tcPr>
          <w:p w:rsidR="009E42ED" w:rsidRDefault="009E42ED" w:rsidP="00201B59">
            <w:pPr>
              <w:rPr>
                <w:sz w:val="28"/>
                <w:szCs w:val="28"/>
              </w:rPr>
            </w:pPr>
            <w:r>
              <w:rPr>
                <w:sz w:val="28"/>
                <w:szCs w:val="28"/>
              </w:rPr>
              <w:t>S19</w:t>
            </w:r>
          </w:p>
        </w:tc>
        <w:tc>
          <w:tcPr>
            <w:tcW w:w="3192" w:type="dxa"/>
          </w:tcPr>
          <w:p w:rsidR="009E42ED" w:rsidRPr="008769ED" w:rsidRDefault="009E42ED" w:rsidP="00201B59">
            <w:pPr>
              <w:rPr>
                <w:sz w:val="28"/>
                <w:szCs w:val="28"/>
              </w:rPr>
            </w:pPr>
            <w:r>
              <w:rPr>
                <w:sz w:val="28"/>
                <w:szCs w:val="28"/>
              </w:rPr>
              <w:t>Leave Details</w:t>
            </w:r>
          </w:p>
        </w:tc>
        <w:tc>
          <w:tcPr>
            <w:tcW w:w="3192" w:type="dxa"/>
          </w:tcPr>
          <w:p w:rsidR="009E42ED" w:rsidRPr="008769ED" w:rsidRDefault="009E42ED" w:rsidP="00201B59">
            <w:pPr>
              <w:rPr>
                <w:sz w:val="28"/>
                <w:szCs w:val="28"/>
              </w:rPr>
            </w:pPr>
          </w:p>
        </w:tc>
      </w:tr>
      <w:tr w:rsidR="009E42ED" w:rsidTr="00201B59">
        <w:tc>
          <w:tcPr>
            <w:tcW w:w="3192" w:type="dxa"/>
          </w:tcPr>
          <w:p w:rsidR="009E42ED" w:rsidRDefault="009E42ED" w:rsidP="00201B59">
            <w:pPr>
              <w:rPr>
                <w:sz w:val="28"/>
                <w:szCs w:val="28"/>
              </w:rPr>
            </w:pPr>
            <w:r>
              <w:rPr>
                <w:sz w:val="28"/>
                <w:szCs w:val="28"/>
              </w:rPr>
              <w:t>S20</w:t>
            </w:r>
          </w:p>
        </w:tc>
        <w:tc>
          <w:tcPr>
            <w:tcW w:w="3192" w:type="dxa"/>
          </w:tcPr>
          <w:p w:rsidR="009E42ED" w:rsidRDefault="009E42ED" w:rsidP="00201B59">
            <w:pPr>
              <w:rPr>
                <w:sz w:val="28"/>
                <w:szCs w:val="28"/>
              </w:rPr>
            </w:pPr>
            <w:r>
              <w:rPr>
                <w:sz w:val="28"/>
                <w:szCs w:val="28"/>
              </w:rPr>
              <w:t>Increment</w:t>
            </w:r>
          </w:p>
        </w:tc>
        <w:tc>
          <w:tcPr>
            <w:tcW w:w="3192" w:type="dxa"/>
          </w:tcPr>
          <w:p w:rsidR="009E42ED" w:rsidRPr="008769ED" w:rsidRDefault="009E42ED" w:rsidP="00201B59">
            <w:pPr>
              <w:rPr>
                <w:sz w:val="28"/>
                <w:szCs w:val="28"/>
              </w:rPr>
            </w:pPr>
          </w:p>
        </w:tc>
      </w:tr>
      <w:tr w:rsidR="009E42ED" w:rsidTr="00201B59">
        <w:tc>
          <w:tcPr>
            <w:tcW w:w="3192" w:type="dxa"/>
          </w:tcPr>
          <w:p w:rsidR="009E42ED" w:rsidRDefault="009E42ED" w:rsidP="00201B59">
            <w:pPr>
              <w:rPr>
                <w:sz w:val="28"/>
                <w:szCs w:val="28"/>
              </w:rPr>
            </w:pPr>
            <w:r>
              <w:rPr>
                <w:sz w:val="28"/>
                <w:szCs w:val="28"/>
              </w:rPr>
              <w:t>S21</w:t>
            </w:r>
          </w:p>
        </w:tc>
        <w:tc>
          <w:tcPr>
            <w:tcW w:w="3192" w:type="dxa"/>
          </w:tcPr>
          <w:p w:rsidR="009E42ED" w:rsidRDefault="009E42ED" w:rsidP="00201B59">
            <w:pPr>
              <w:rPr>
                <w:sz w:val="28"/>
                <w:szCs w:val="28"/>
              </w:rPr>
            </w:pPr>
            <w:r>
              <w:rPr>
                <w:sz w:val="28"/>
                <w:szCs w:val="28"/>
              </w:rPr>
              <w:t>Promotion</w:t>
            </w:r>
          </w:p>
        </w:tc>
        <w:tc>
          <w:tcPr>
            <w:tcW w:w="3192" w:type="dxa"/>
          </w:tcPr>
          <w:p w:rsidR="009E42ED" w:rsidRPr="008769ED" w:rsidRDefault="009E42ED" w:rsidP="00201B59">
            <w:pPr>
              <w:rPr>
                <w:sz w:val="28"/>
                <w:szCs w:val="28"/>
              </w:rPr>
            </w:pPr>
          </w:p>
        </w:tc>
      </w:tr>
    </w:tbl>
    <w:p w:rsidR="009E42ED" w:rsidRDefault="009E42ED" w:rsidP="009E42ED">
      <w:pPr>
        <w:ind w:firstLine="720"/>
        <w:rPr>
          <w:sz w:val="36"/>
          <w:szCs w:val="36"/>
        </w:rPr>
      </w:pPr>
    </w:p>
    <w:p w:rsidR="009E42ED" w:rsidRPr="009E42ED" w:rsidRDefault="009E42ED" w:rsidP="009E42ED">
      <w:pPr>
        <w:rPr>
          <w:sz w:val="36"/>
          <w:szCs w:val="36"/>
        </w:rPr>
      </w:pPr>
    </w:p>
    <w:p w:rsidR="009E42ED" w:rsidRDefault="009E42ED" w:rsidP="009E42ED">
      <w:pPr>
        <w:rPr>
          <w:sz w:val="36"/>
          <w:szCs w:val="36"/>
        </w:rPr>
      </w:pPr>
    </w:p>
    <w:p w:rsidR="009E42ED" w:rsidRDefault="009E42ED" w:rsidP="009E42ED">
      <w:pPr>
        <w:tabs>
          <w:tab w:val="left" w:pos="2145"/>
        </w:tabs>
        <w:rPr>
          <w:sz w:val="36"/>
          <w:szCs w:val="36"/>
        </w:rPr>
      </w:pPr>
      <w:r>
        <w:rPr>
          <w:sz w:val="36"/>
          <w:szCs w:val="36"/>
        </w:rPr>
        <w:tab/>
      </w:r>
    </w:p>
    <w:p w:rsidR="00E4309E" w:rsidRPr="00E4309E" w:rsidRDefault="00E4309E" w:rsidP="00E4309E"/>
    <w:p w:rsidR="00013E03" w:rsidRDefault="00013E03" w:rsidP="00013E03">
      <w:pPr>
        <w:pStyle w:val="Title"/>
        <w:rPr>
          <w:sz w:val="36"/>
          <w:szCs w:val="36"/>
        </w:rPr>
      </w:pPr>
    </w:p>
    <w:p w:rsidR="009E42ED" w:rsidRPr="00C46DC3" w:rsidRDefault="00201B59" w:rsidP="00013E03">
      <w:pPr>
        <w:pStyle w:val="Title"/>
        <w:rPr>
          <w:sz w:val="40"/>
          <w:szCs w:val="40"/>
        </w:rPr>
      </w:pPr>
      <w:r w:rsidRPr="00C46DC3">
        <w:rPr>
          <w:sz w:val="40"/>
          <w:szCs w:val="40"/>
        </w:rPr>
        <w:t xml:space="preserve">Screen 01 </w:t>
      </w:r>
      <w:r w:rsidR="00013E03" w:rsidRPr="00C46DC3">
        <w:rPr>
          <w:sz w:val="40"/>
          <w:szCs w:val="40"/>
        </w:rPr>
        <w:t>Logging</w:t>
      </w:r>
    </w:p>
    <w:p w:rsidR="00D61863" w:rsidRDefault="00D61863" w:rsidP="00201B59">
      <w:pPr>
        <w:tabs>
          <w:tab w:val="left" w:pos="2775"/>
        </w:tabs>
        <w:rPr>
          <w:color w:val="548DD4" w:themeColor="text2" w:themeTint="99"/>
          <w:sz w:val="36"/>
          <w:szCs w:val="36"/>
        </w:rPr>
      </w:pPr>
    </w:p>
    <w:p w:rsidR="00D61863" w:rsidRDefault="00D61863" w:rsidP="00201B59">
      <w:pPr>
        <w:tabs>
          <w:tab w:val="left" w:pos="2775"/>
        </w:tabs>
        <w:rPr>
          <w:color w:val="548DD4" w:themeColor="text2" w:themeTint="99"/>
          <w:sz w:val="36"/>
          <w:szCs w:val="36"/>
        </w:rPr>
      </w:pPr>
    </w:p>
    <w:p w:rsidR="00201B59" w:rsidRDefault="00201B59" w:rsidP="00201B59">
      <w:pPr>
        <w:tabs>
          <w:tab w:val="left" w:pos="2775"/>
        </w:tabs>
        <w:rPr>
          <w:color w:val="548DD4" w:themeColor="text2" w:themeTint="99"/>
          <w:sz w:val="36"/>
          <w:szCs w:val="36"/>
        </w:rPr>
      </w:pPr>
    </w:p>
    <w:p w:rsidR="00201B59" w:rsidRPr="00201B59" w:rsidRDefault="00201B59" w:rsidP="00201B59">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2392045"/>
            <wp:effectExtent l="19050" t="0" r="0" b="0"/>
            <wp:docPr id="1" name="Picture 0" descr="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PNG"/>
                    <pic:cNvPicPr/>
                  </pic:nvPicPr>
                  <pic:blipFill>
                    <a:blip r:embed="rId25"/>
                    <a:stretch>
                      <a:fillRect/>
                    </a:stretch>
                  </pic:blipFill>
                  <pic:spPr>
                    <a:xfrm>
                      <a:off x="0" y="0"/>
                      <a:ext cx="5943600" cy="2392045"/>
                    </a:xfrm>
                    <a:prstGeom prst="rect">
                      <a:avLst/>
                    </a:prstGeom>
                  </pic:spPr>
                </pic:pic>
              </a:graphicData>
            </a:graphic>
          </wp:inline>
        </w:drawing>
      </w:r>
    </w:p>
    <w:p w:rsidR="00201B59" w:rsidRDefault="00201B59"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Pr="00C46DC3" w:rsidRDefault="00D61863" w:rsidP="00013E03">
      <w:pPr>
        <w:pStyle w:val="Title"/>
        <w:rPr>
          <w:sz w:val="40"/>
          <w:szCs w:val="40"/>
        </w:rPr>
      </w:pPr>
      <w:r w:rsidRPr="00C46DC3">
        <w:rPr>
          <w:sz w:val="40"/>
          <w:szCs w:val="40"/>
        </w:rPr>
        <w:t>Screen 02 Signup</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2629535"/>
            <wp:effectExtent l="19050" t="0" r="0" b="0"/>
            <wp:docPr id="3" name="Picture 2" descr="sign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26"/>
                    <a:stretch>
                      <a:fillRect/>
                    </a:stretch>
                  </pic:blipFill>
                  <pic:spPr>
                    <a:xfrm>
                      <a:off x="0" y="0"/>
                      <a:ext cx="5943600" cy="2629535"/>
                    </a:xfrm>
                    <a:prstGeom prst="rect">
                      <a:avLst/>
                    </a:prstGeom>
                  </pic:spPr>
                </pic:pic>
              </a:graphicData>
            </a:graphic>
          </wp:inline>
        </w:drawing>
      </w:r>
    </w:p>
    <w:p w:rsidR="00D61863" w:rsidRDefault="00D61863" w:rsidP="009E42ED">
      <w:pPr>
        <w:tabs>
          <w:tab w:val="left" w:pos="2145"/>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tabs>
          <w:tab w:val="left" w:pos="1020"/>
        </w:tabs>
        <w:rPr>
          <w:sz w:val="36"/>
          <w:szCs w:val="36"/>
        </w:rPr>
      </w:pPr>
      <w:r>
        <w:rPr>
          <w:sz w:val="36"/>
          <w:szCs w:val="36"/>
        </w:rPr>
        <w:tab/>
      </w:r>
    </w:p>
    <w:p w:rsidR="00D61863" w:rsidRDefault="00D61863" w:rsidP="00D61863">
      <w:pPr>
        <w:tabs>
          <w:tab w:val="left" w:pos="1020"/>
        </w:tabs>
        <w:rPr>
          <w:sz w:val="36"/>
          <w:szCs w:val="36"/>
        </w:rPr>
      </w:pPr>
    </w:p>
    <w:p w:rsidR="00D61863" w:rsidRPr="00C46DC3" w:rsidRDefault="00D61863" w:rsidP="00013E03">
      <w:pPr>
        <w:pStyle w:val="Title"/>
        <w:rPr>
          <w:sz w:val="40"/>
          <w:szCs w:val="40"/>
        </w:rPr>
      </w:pPr>
      <w:r w:rsidRPr="00C46DC3">
        <w:rPr>
          <w:sz w:val="40"/>
          <w:szCs w:val="40"/>
        </w:rPr>
        <w:t>Screen 03 Main Form</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215765"/>
            <wp:effectExtent l="19050" t="0" r="0" b="0"/>
            <wp:docPr id="4" name="Picture 3" descr="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form.PNG"/>
                    <pic:cNvPicPr/>
                  </pic:nvPicPr>
                  <pic:blipFill>
                    <a:blip r:embed="rId27"/>
                    <a:stretch>
                      <a:fillRect/>
                    </a:stretch>
                  </pic:blipFill>
                  <pic:spPr>
                    <a:xfrm>
                      <a:off x="0" y="0"/>
                      <a:ext cx="5943600" cy="4215765"/>
                    </a:xfrm>
                    <a:prstGeom prst="rect">
                      <a:avLst/>
                    </a:prstGeom>
                  </pic:spPr>
                </pic:pic>
              </a:graphicData>
            </a:graphic>
          </wp:inline>
        </w:drawing>
      </w:r>
    </w:p>
    <w:p w:rsidR="00D61863" w:rsidRDefault="00D61863" w:rsidP="00D61863">
      <w:pPr>
        <w:tabs>
          <w:tab w:val="left" w:pos="1020"/>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tabs>
          <w:tab w:val="left" w:pos="1170"/>
        </w:tabs>
        <w:rPr>
          <w:sz w:val="36"/>
          <w:szCs w:val="36"/>
        </w:rPr>
      </w:pPr>
      <w:r>
        <w:rPr>
          <w:sz w:val="36"/>
          <w:szCs w:val="36"/>
        </w:rPr>
        <w:lastRenderedPageBreak/>
        <w:tab/>
      </w:r>
    </w:p>
    <w:p w:rsidR="00D61863" w:rsidRPr="00C46DC3" w:rsidRDefault="00D61863" w:rsidP="00013E03">
      <w:pPr>
        <w:pStyle w:val="Title"/>
        <w:rPr>
          <w:sz w:val="40"/>
          <w:szCs w:val="40"/>
        </w:rPr>
      </w:pPr>
      <w:r w:rsidRPr="00C46DC3">
        <w:rPr>
          <w:sz w:val="40"/>
          <w:szCs w:val="40"/>
        </w:rPr>
        <w:t>Screen 04 Search</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1140" cy="3867150"/>
            <wp:effectExtent l="19050" t="0" r="2460" b="0"/>
            <wp:docPr id="5" name="Picture 4" descr="emp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search.PNG"/>
                    <pic:cNvPicPr/>
                  </pic:nvPicPr>
                  <pic:blipFill>
                    <a:blip r:embed="rId28"/>
                    <a:stretch>
                      <a:fillRect/>
                    </a:stretch>
                  </pic:blipFill>
                  <pic:spPr>
                    <a:xfrm>
                      <a:off x="0" y="0"/>
                      <a:ext cx="5943600" cy="3868751"/>
                    </a:xfrm>
                    <a:prstGeom prst="rect">
                      <a:avLst/>
                    </a:prstGeom>
                  </pic:spPr>
                </pic:pic>
              </a:graphicData>
            </a:graphic>
          </wp:inline>
        </w:drawing>
      </w:r>
    </w:p>
    <w:p w:rsidR="00D61863" w:rsidRDefault="00D61863" w:rsidP="00D61863">
      <w:pPr>
        <w:tabs>
          <w:tab w:val="left" w:pos="1170"/>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ind w:firstLine="720"/>
        <w:rPr>
          <w:sz w:val="36"/>
          <w:szCs w:val="36"/>
        </w:rPr>
      </w:pPr>
    </w:p>
    <w:p w:rsidR="00D61863" w:rsidRPr="00C46DC3" w:rsidRDefault="00D61863" w:rsidP="00013E03">
      <w:pPr>
        <w:pStyle w:val="Title"/>
        <w:rPr>
          <w:sz w:val="40"/>
          <w:szCs w:val="40"/>
        </w:rPr>
      </w:pPr>
      <w:r w:rsidRPr="00C46DC3">
        <w:rPr>
          <w:sz w:val="40"/>
          <w:szCs w:val="40"/>
        </w:rPr>
        <w:t>Screen 05 Maintenances</w:t>
      </w: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937000"/>
            <wp:effectExtent l="19050" t="0" r="0" b="0"/>
            <wp:docPr id="6" name="Picture 5" descr="mainten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tenace.PNG"/>
                    <pic:cNvPicPr/>
                  </pic:nvPicPr>
                  <pic:blipFill>
                    <a:blip r:embed="rId29"/>
                    <a:stretch>
                      <a:fillRect/>
                    </a:stretch>
                  </pic:blipFill>
                  <pic:spPr>
                    <a:xfrm>
                      <a:off x="0" y="0"/>
                      <a:ext cx="5943600" cy="3937000"/>
                    </a:xfrm>
                    <a:prstGeom prst="rect">
                      <a:avLst/>
                    </a:prstGeom>
                  </pic:spPr>
                </pic:pic>
              </a:graphicData>
            </a:graphic>
          </wp:inline>
        </w:drawing>
      </w:r>
    </w:p>
    <w:p w:rsidR="00D61863" w:rsidRDefault="00D61863" w:rsidP="00D61863">
      <w:pPr>
        <w:ind w:firstLine="720"/>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513A98" w:rsidRDefault="00513A98" w:rsidP="00013E03">
      <w:pPr>
        <w:pStyle w:val="Title"/>
        <w:rPr>
          <w:sz w:val="40"/>
          <w:szCs w:val="40"/>
        </w:rPr>
      </w:pPr>
    </w:p>
    <w:p w:rsidR="00D61863" w:rsidRPr="00C46DC3" w:rsidRDefault="00D61863" w:rsidP="00013E03">
      <w:pPr>
        <w:pStyle w:val="Title"/>
        <w:rPr>
          <w:sz w:val="40"/>
          <w:szCs w:val="40"/>
        </w:rPr>
      </w:pPr>
      <w:r w:rsidRPr="00C46DC3">
        <w:rPr>
          <w:sz w:val="40"/>
          <w:szCs w:val="40"/>
        </w:rPr>
        <w:t>Screen 06 Report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027805"/>
            <wp:effectExtent l="19050" t="0" r="0" b="0"/>
            <wp:docPr id="7" name="Picture 6" descr="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PNG"/>
                    <pic:cNvPicPr/>
                  </pic:nvPicPr>
                  <pic:blipFill>
                    <a:blip r:embed="rId30"/>
                    <a:stretch>
                      <a:fillRect/>
                    </a:stretch>
                  </pic:blipFill>
                  <pic:spPr>
                    <a:xfrm>
                      <a:off x="0" y="0"/>
                      <a:ext cx="5943600" cy="402780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tabs>
          <w:tab w:val="left" w:pos="1095"/>
        </w:tabs>
        <w:rPr>
          <w:sz w:val="36"/>
          <w:szCs w:val="36"/>
        </w:rPr>
      </w:pPr>
      <w:r>
        <w:rPr>
          <w:sz w:val="36"/>
          <w:szCs w:val="36"/>
        </w:rPr>
        <w:lastRenderedPageBreak/>
        <w:tab/>
      </w:r>
    </w:p>
    <w:p w:rsidR="00D61863" w:rsidRPr="00C46DC3" w:rsidRDefault="00D61863" w:rsidP="00C46DC3">
      <w:pPr>
        <w:pStyle w:val="Title"/>
        <w:rPr>
          <w:sz w:val="40"/>
          <w:szCs w:val="40"/>
        </w:rPr>
      </w:pPr>
      <w:r w:rsidRPr="00C46DC3">
        <w:rPr>
          <w:sz w:val="40"/>
          <w:szCs w:val="40"/>
        </w:rPr>
        <w:t>Screen 07 Tool</w:t>
      </w:r>
    </w:p>
    <w:p w:rsidR="00D61863" w:rsidRDefault="00D61863" w:rsidP="00D61863">
      <w:pPr>
        <w:tabs>
          <w:tab w:val="left" w:pos="1095"/>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tabs>
          <w:tab w:val="left" w:pos="1245"/>
        </w:tabs>
        <w:rPr>
          <w:sz w:val="36"/>
          <w:szCs w:val="36"/>
        </w:rPr>
      </w:pPr>
      <w:r>
        <w:rPr>
          <w:sz w:val="36"/>
          <w:szCs w:val="36"/>
        </w:rPr>
        <w:lastRenderedPageBreak/>
        <w:tab/>
      </w:r>
    </w:p>
    <w:p w:rsidR="00D61863" w:rsidRPr="00C46DC3" w:rsidRDefault="00D61863" w:rsidP="00C46DC3">
      <w:pPr>
        <w:pStyle w:val="Title"/>
        <w:rPr>
          <w:sz w:val="40"/>
          <w:szCs w:val="40"/>
        </w:rPr>
      </w:pPr>
      <w:r w:rsidRPr="00C46DC3">
        <w:rPr>
          <w:sz w:val="40"/>
          <w:szCs w:val="40"/>
        </w:rPr>
        <w:t>Screen 08 Employee Maste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785995"/>
            <wp:effectExtent l="19050" t="0" r="0" b="0"/>
            <wp:docPr id="8" name="Picture 7" descr="employee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loyeemaster.PNG"/>
                    <pic:cNvPicPr/>
                  </pic:nvPicPr>
                  <pic:blipFill>
                    <a:blip r:embed="rId31"/>
                    <a:stretch>
                      <a:fillRect/>
                    </a:stretch>
                  </pic:blipFill>
                  <pic:spPr>
                    <a:xfrm>
                      <a:off x="0" y="0"/>
                      <a:ext cx="5943600" cy="4785995"/>
                    </a:xfrm>
                    <a:prstGeom prst="rect">
                      <a:avLst/>
                    </a:prstGeom>
                  </pic:spPr>
                </pic:pic>
              </a:graphicData>
            </a:graphic>
          </wp:inline>
        </w:drawing>
      </w:r>
      <w:r>
        <w:rPr>
          <w:color w:val="548DD4" w:themeColor="text2" w:themeTint="99"/>
          <w:sz w:val="36"/>
          <w:szCs w:val="36"/>
        </w:rPr>
        <w:t xml:space="preserve"> </w:t>
      </w:r>
    </w:p>
    <w:p w:rsidR="00D61863" w:rsidRDefault="00D61863" w:rsidP="00D61863">
      <w:pPr>
        <w:tabs>
          <w:tab w:val="left" w:pos="1245"/>
        </w:tabs>
        <w:rPr>
          <w:sz w:val="36"/>
          <w:szCs w:val="36"/>
        </w:rPr>
      </w:pPr>
    </w:p>
    <w:p w:rsidR="00513A98" w:rsidRDefault="00513A98" w:rsidP="00C46DC3">
      <w:pPr>
        <w:pStyle w:val="Title"/>
        <w:rPr>
          <w:sz w:val="40"/>
          <w:szCs w:val="40"/>
        </w:rPr>
      </w:pPr>
    </w:p>
    <w:p w:rsidR="00D61863" w:rsidRPr="00C46DC3" w:rsidRDefault="00E4309E" w:rsidP="00C46DC3">
      <w:pPr>
        <w:pStyle w:val="Title"/>
        <w:rPr>
          <w:sz w:val="40"/>
          <w:szCs w:val="40"/>
        </w:rPr>
      </w:pPr>
      <w:r>
        <w:rPr>
          <w:sz w:val="40"/>
          <w:szCs w:val="40"/>
        </w:rPr>
        <w:t>S</w:t>
      </w:r>
      <w:r w:rsidR="00D61863" w:rsidRPr="00C46DC3">
        <w:rPr>
          <w:sz w:val="40"/>
          <w:szCs w:val="40"/>
        </w:rPr>
        <w:t>een 09 Department</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1245"/>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10 Pay histor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38525"/>
            <wp:effectExtent l="19050" t="0" r="0" b="0"/>
            <wp:docPr id="9" name="Picture 8" descr="pay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history.PNG"/>
                    <pic:cNvPicPr/>
                  </pic:nvPicPr>
                  <pic:blipFill>
                    <a:blip r:embed="rId32"/>
                    <a:stretch>
                      <a:fillRect/>
                    </a:stretch>
                  </pic:blipFill>
                  <pic:spPr>
                    <a:xfrm>
                      <a:off x="0" y="0"/>
                      <a:ext cx="5943600" cy="3438525"/>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Default="00D61863" w:rsidP="00D61863">
      <w:pPr>
        <w:ind w:firstLine="720"/>
        <w:rPr>
          <w:sz w:val="36"/>
          <w:szCs w:val="36"/>
        </w:rPr>
      </w:pPr>
    </w:p>
    <w:p w:rsidR="00D61863" w:rsidRPr="00C46DC3" w:rsidRDefault="00D61863" w:rsidP="00C46DC3">
      <w:pPr>
        <w:pStyle w:val="Title"/>
        <w:rPr>
          <w:sz w:val="40"/>
          <w:szCs w:val="40"/>
        </w:rPr>
      </w:pPr>
      <w:r w:rsidRPr="00C46DC3">
        <w:rPr>
          <w:sz w:val="40"/>
          <w:szCs w:val="40"/>
        </w:rPr>
        <w:t>Screen 02 Rates per hou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2891790"/>
            <wp:effectExtent l="19050" t="0" r="0" b="0"/>
            <wp:docPr id="10" name="Picture 9" descr="ratesperh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esperhour.PNG"/>
                    <pic:cNvPicPr/>
                  </pic:nvPicPr>
                  <pic:blipFill>
                    <a:blip r:embed="rId33"/>
                    <a:stretch>
                      <a:fillRect/>
                    </a:stretch>
                  </pic:blipFill>
                  <pic:spPr>
                    <a:xfrm>
                      <a:off x="0" y="0"/>
                      <a:ext cx="5943600" cy="2891790"/>
                    </a:xfrm>
                    <a:prstGeom prst="rect">
                      <a:avLst/>
                    </a:prstGeom>
                  </pic:spPr>
                </pic:pic>
              </a:graphicData>
            </a:graphic>
          </wp:inline>
        </w:drawing>
      </w:r>
      <w:r>
        <w:rPr>
          <w:color w:val="548DD4" w:themeColor="text2" w:themeTint="99"/>
          <w:sz w:val="36"/>
          <w:szCs w:val="36"/>
        </w:rPr>
        <w:t xml:space="preserve"> </w:t>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Default="00D61863" w:rsidP="00D61863">
      <w:pPr>
        <w:ind w:firstLine="720"/>
        <w:rPr>
          <w:sz w:val="36"/>
          <w:szCs w:val="36"/>
        </w:rPr>
      </w:pPr>
    </w:p>
    <w:p w:rsidR="00D61863" w:rsidRPr="00C46DC3" w:rsidRDefault="00D61863" w:rsidP="00C46DC3">
      <w:pPr>
        <w:pStyle w:val="Title"/>
        <w:rPr>
          <w:sz w:val="40"/>
          <w:szCs w:val="40"/>
        </w:rPr>
      </w:pPr>
      <w:r w:rsidRPr="00C46DC3">
        <w:rPr>
          <w:sz w:val="40"/>
          <w:szCs w:val="40"/>
        </w:rPr>
        <w:t>Screen 12 Bonu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388995"/>
            <wp:effectExtent l="19050" t="0" r="0" b="0"/>
            <wp:docPr id="11" name="Picture 10" descr="bo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us.PNG"/>
                    <pic:cNvPicPr/>
                  </pic:nvPicPr>
                  <pic:blipFill>
                    <a:blip r:embed="rId34"/>
                    <a:stretch>
                      <a:fillRect/>
                    </a:stretch>
                  </pic:blipFill>
                  <pic:spPr>
                    <a:xfrm>
                      <a:off x="0" y="0"/>
                      <a:ext cx="5943600" cy="338899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C46DC3" w:rsidRDefault="00D61863" w:rsidP="00C46DC3">
      <w:pPr>
        <w:pStyle w:val="Title"/>
        <w:rPr>
          <w:sz w:val="40"/>
          <w:szCs w:val="40"/>
        </w:rPr>
      </w:pPr>
      <w:r w:rsidRPr="00C46DC3">
        <w:rPr>
          <w:sz w:val="40"/>
          <w:szCs w:val="40"/>
        </w:rPr>
        <w:t>Screen 13 Salar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007485"/>
            <wp:effectExtent l="19050" t="0" r="0" b="0"/>
            <wp:docPr id="12" name="Picture 11" descr="sal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ary.PNG"/>
                    <pic:cNvPicPr/>
                  </pic:nvPicPr>
                  <pic:blipFill>
                    <a:blip r:embed="rId35"/>
                    <a:stretch>
                      <a:fillRect/>
                    </a:stretch>
                  </pic:blipFill>
                  <pic:spPr>
                    <a:xfrm>
                      <a:off x="0" y="0"/>
                      <a:ext cx="5943600" cy="400748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14 EPF</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775710"/>
            <wp:effectExtent l="19050" t="0" r="0" b="0"/>
            <wp:docPr id="13" name="Picture 12" descr="E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F.PNG"/>
                    <pic:cNvPicPr/>
                  </pic:nvPicPr>
                  <pic:blipFill>
                    <a:blip r:embed="rId36"/>
                    <a:stretch>
                      <a:fillRect/>
                    </a:stretch>
                  </pic:blipFill>
                  <pic:spPr>
                    <a:xfrm>
                      <a:off x="0" y="0"/>
                      <a:ext cx="5943600" cy="377571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15 ETF</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62020"/>
            <wp:effectExtent l="19050" t="0" r="0" b="0"/>
            <wp:docPr id="14" name="Picture 13" descr="ET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F.PNG"/>
                    <pic:cNvPicPr/>
                  </pic:nvPicPr>
                  <pic:blipFill>
                    <a:blip r:embed="rId37"/>
                    <a:stretch>
                      <a:fillRect/>
                    </a:stretch>
                  </pic:blipFill>
                  <pic:spPr>
                    <a:xfrm>
                      <a:off x="0" y="0"/>
                      <a:ext cx="5943600" cy="346202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16 OT</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332480"/>
            <wp:effectExtent l="19050" t="0" r="0" b="0"/>
            <wp:docPr id="15" name="Picture 14" desc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PNG"/>
                    <pic:cNvPicPr/>
                  </pic:nvPicPr>
                  <pic:blipFill>
                    <a:blip r:embed="rId38"/>
                    <a:stretch>
                      <a:fillRect/>
                    </a:stretch>
                  </pic:blipFill>
                  <pic:spPr>
                    <a:xfrm>
                      <a:off x="0" y="0"/>
                      <a:ext cx="5943600" cy="333248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C46DC3" w:rsidRDefault="00D61863" w:rsidP="00C46DC3">
      <w:pPr>
        <w:pStyle w:val="Title"/>
        <w:rPr>
          <w:sz w:val="40"/>
          <w:szCs w:val="40"/>
        </w:rPr>
      </w:pPr>
      <w:r w:rsidRPr="00C46DC3">
        <w:rPr>
          <w:sz w:val="40"/>
          <w:szCs w:val="40"/>
        </w:rPr>
        <w:t>Screen 17 No pa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501390"/>
            <wp:effectExtent l="19050" t="0" r="0" b="0"/>
            <wp:docPr id="16" name="Picture 15" descr="nop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pay.PNG"/>
                    <pic:cNvPicPr/>
                  </pic:nvPicPr>
                  <pic:blipFill>
                    <a:blip r:embed="rId39"/>
                    <a:stretch>
                      <a:fillRect/>
                    </a:stretch>
                  </pic:blipFill>
                  <pic:spPr>
                    <a:xfrm>
                      <a:off x="0" y="0"/>
                      <a:ext cx="5943600" cy="3501390"/>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C46DC3" w:rsidRDefault="00D61863" w:rsidP="00C46DC3">
      <w:pPr>
        <w:pStyle w:val="Title"/>
        <w:rPr>
          <w:sz w:val="40"/>
          <w:szCs w:val="40"/>
        </w:rPr>
      </w:pPr>
      <w:r w:rsidRPr="00C46DC3">
        <w:rPr>
          <w:sz w:val="40"/>
          <w:szCs w:val="40"/>
        </w:rPr>
        <w:t>Screen 18 Work hou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88690"/>
            <wp:effectExtent l="19050" t="0" r="0" b="0"/>
            <wp:docPr id="17" name="Picture 16" descr="workh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hour.PNG"/>
                    <pic:cNvPicPr/>
                  </pic:nvPicPr>
                  <pic:blipFill>
                    <a:blip r:embed="rId40"/>
                    <a:stretch>
                      <a:fillRect/>
                    </a:stretch>
                  </pic:blipFill>
                  <pic:spPr>
                    <a:xfrm>
                      <a:off x="0" y="0"/>
                      <a:ext cx="5943600" cy="3488690"/>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19 Leave Detail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670300"/>
            <wp:effectExtent l="19050" t="0" r="0" b="0"/>
            <wp:docPr id="18" name="Picture 17" descr="Leav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vedetail.PNG"/>
                    <pic:cNvPicPr/>
                  </pic:nvPicPr>
                  <pic:blipFill>
                    <a:blip r:embed="rId41"/>
                    <a:stretch>
                      <a:fillRect/>
                    </a:stretch>
                  </pic:blipFill>
                  <pic:spPr>
                    <a:xfrm>
                      <a:off x="0" y="0"/>
                      <a:ext cx="5943600" cy="367030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C46DC3" w:rsidRDefault="00D61863" w:rsidP="00C46DC3">
      <w:pPr>
        <w:pStyle w:val="Title"/>
        <w:rPr>
          <w:sz w:val="40"/>
          <w:szCs w:val="40"/>
        </w:rPr>
      </w:pPr>
      <w:r w:rsidRPr="00C46DC3">
        <w:rPr>
          <w:sz w:val="40"/>
          <w:szCs w:val="40"/>
        </w:rPr>
        <w:t>Screen 20 Increment</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764280"/>
            <wp:effectExtent l="19050" t="0" r="0" b="0"/>
            <wp:docPr id="19" name="Picture 18" descr="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rement.PNG"/>
                    <pic:cNvPicPr/>
                  </pic:nvPicPr>
                  <pic:blipFill>
                    <a:blip r:embed="rId42"/>
                    <a:stretch>
                      <a:fillRect/>
                    </a:stretch>
                  </pic:blipFill>
                  <pic:spPr>
                    <a:xfrm>
                      <a:off x="0" y="0"/>
                      <a:ext cx="5943600" cy="3764280"/>
                    </a:xfrm>
                    <a:prstGeom prst="rect">
                      <a:avLst/>
                    </a:prstGeom>
                  </pic:spPr>
                </pic:pic>
              </a:graphicData>
            </a:graphic>
          </wp:inline>
        </w:drawing>
      </w:r>
    </w:p>
    <w:p w:rsidR="00D61863" w:rsidRDefault="00D61863" w:rsidP="00D61863">
      <w:pPr>
        <w:rPr>
          <w:sz w:val="36"/>
          <w:szCs w:val="36"/>
        </w:rPr>
      </w:pPr>
    </w:p>
    <w:p w:rsidR="0017642E" w:rsidRDefault="0017642E" w:rsidP="00D61863">
      <w:pPr>
        <w:rPr>
          <w:sz w:val="36"/>
          <w:szCs w:val="36"/>
        </w:rPr>
      </w:pPr>
    </w:p>
    <w:p w:rsidR="0017642E" w:rsidRDefault="0017642E" w:rsidP="00D61863">
      <w:pPr>
        <w:rPr>
          <w:sz w:val="36"/>
          <w:szCs w:val="36"/>
        </w:rPr>
      </w:pPr>
    </w:p>
    <w:p w:rsidR="0017642E" w:rsidRDefault="0017642E" w:rsidP="00D61863">
      <w:pPr>
        <w:rPr>
          <w:sz w:val="36"/>
          <w:szCs w:val="36"/>
        </w:rPr>
      </w:pPr>
    </w:p>
    <w:p w:rsidR="0017642E" w:rsidRDefault="0017642E" w:rsidP="00D61863">
      <w:pPr>
        <w:rPr>
          <w:sz w:val="36"/>
          <w:szCs w:val="36"/>
        </w:rPr>
      </w:pPr>
    </w:p>
    <w:p w:rsidR="0017642E" w:rsidRPr="00C46DC3" w:rsidRDefault="0017642E" w:rsidP="00C46DC3">
      <w:pPr>
        <w:pStyle w:val="Title"/>
        <w:rPr>
          <w:sz w:val="40"/>
          <w:szCs w:val="40"/>
        </w:rPr>
      </w:pPr>
      <w:r w:rsidRPr="00C46DC3">
        <w:rPr>
          <w:sz w:val="40"/>
          <w:szCs w:val="40"/>
        </w:rPr>
        <w:t>Screen 21 Promotion</w:t>
      </w: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517265"/>
            <wp:effectExtent l="19050" t="0" r="0" b="0"/>
            <wp:docPr id="20" name="Picture 19" descr="pro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otion.PNG"/>
                    <pic:cNvPicPr/>
                  </pic:nvPicPr>
                  <pic:blipFill>
                    <a:blip r:embed="rId43"/>
                    <a:stretch>
                      <a:fillRect/>
                    </a:stretch>
                  </pic:blipFill>
                  <pic:spPr>
                    <a:xfrm>
                      <a:off x="0" y="0"/>
                      <a:ext cx="5943600" cy="3517265"/>
                    </a:xfrm>
                    <a:prstGeom prst="rect">
                      <a:avLst/>
                    </a:prstGeom>
                  </pic:spPr>
                </pic:pic>
              </a:graphicData>
            </a:graphic>
          </wp:inline>
        </w:drawing>
      </w:r>
    </w:p>
    <w:p w:rsidR="00157556" w:rsidRDefault="00157556" w:rsidP="00D61863">
      <w:pPr>
        <w:rPr>
          <w:sz w:val="36"/>
          <w:szCs w:val="36"/>
        </w:rPr>
      </w:pPr>
    </w:p>
    <w:p w:rsidR="00157556" w:rsidRPr="00157556" w:rsidRDefault="00157556" w:rsidP="00157556">
      <w:pPr>
        <w:rPr>
          <w:sz w:val="36"/>
          <w:szCs w:val="36"/>
        </w:rPr>
      </w:pPr>
    </w:p>
    <w:p w:rsidR="00157556" w:rsidRPr="00157556" w:rsidRDefault="00157556" w:rsidP="00157556">
      <w:pPr>
        <w:rPr>
          <w:sz w:val="36"/>
          <w:szCs w:val="36"/>
        </w:rPr>
      </w:pPr>
    </w:p>
    <w:p w:rsidR="0017642E" w:rsidRDefault="00157556" w:rsidP="00157556">
      <w:pPr>
        <w:tabs>
          <w:tab w:val="left" w:pos="1535"/>
        </w:tabs>
        <w:rPr>
          <w:sz w:val="36"/>
          <w:szCs w:val="36"/>
        </w:rPr>
      </w:pPr>
      <w:r>
        <w:rPr>
          <w:sz w:val="36"/>
          <w:szCs w:val="36"/>
        </w:rPr>
        <w:tab/>
      </w:r>
    </w:p>
    <w:p w:rsidR="00157556" w:rsidRDefault="00157556" w:rsidP="00157556">
      <w:pPr>
        <w:tabs>
          <w:tab w:val="left" w:pos="1535"/>
        </w:tabs>
        <w:rPr>
          <w:sz w:val="36"/>
          <w:szCs w:val="36"/>
        </w:rPr>
      </w:pPr>
    </w:p>
    <w:p w:rsidR="00F00FAA" w:rsidRPr="00C46DC3" w:rsidRDefault="00F00FAA" w:rsidP="00F00FAA">
      <w:pPr>
        <w:pStyle w:val="Title"/>
        <w:rPr>
          <w:sz w:val="40"/>
          <w:szCs w:val="40"/>
        </w:rPr>
      </w:pPr>
      <w:r>
        <w:rPr>
          <w:sz w:val="40"/>
          <w:szCs w:val="40"/>
        </w:rPr>
        <w:lastRenderedPageBreak/>
        <w:t xml:space="preserve">Message </w:t>
      </w:r>
      <w:r w:rsidRPr="00C46DC3">
        <w:rPr>
          <w:sz w:val="40"/>
          <w:szCs w:val="40"/>
        </w:rPr>
        <w:t>Screen List</w:t>
      </w:r>
    </w:p>
    <w:p w:rsidR="00F00FAA" w:rsidRDefault="00F00FAA" w:rsidP="00F00FAA">
      <w:pPr>
        <w:tabs>
          <w:tab w:val="left" w:pos="3180"/>
        </w:tabs>
        <w:rPr>
          <w:color w:val="548DD4" w:themeColor="text2" w:themeTint="99"/>
          <w:sz w:val="48"/>
          <w:szCs w:val="48"/>
        </w:rPr>
      </w:pPr>
    </w:p>
    <w:tbl>
      <w:tblPr>
        <w:tblStyle w:val="TableGrid"/>
        <w:tblpPr w:leftFromText="180" w:rightFromText="180" w:vertAnchor="page" w:horzAnchor="margin" w:tblpY="4620"/>
        <w:tblW w:w="0" w:type="auto"/>
        <w:tblLook w:val="04A0"/>
      </w:tblPr>
      <w:tblGrid>
        <w:gridCol w:w="3192"/>
        <w:gridCol w:w="3576"/>
        <w:gridCol w:w="2808"/>
      </w:tblGrid>
      <w:tr w:rsidR="00F00FAA" w:rsidTr="00F106EA">
        <w:tc>
          <w:tcPr>
            <w:tcW w:w="3192" w:type="dxa"/>
          </w:tcPr>
          <w:p w:rsidR="00F00FAA" w:rsidRPr="005065BA" w:rsidRDefault="00F00FAA" w:rsidP="00F106EA">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o</w:t>
            </w:r>
          </w:p>
        </w:tc>
        <w:tc>
          <w:tcPr>
            <w:tcW w:w="3576" w:type="dxa"/>
          </w:tcPr>
          <w:p w:rsidR="00F00FAA" w:rsidRPr="005065BA" w:rsidRDefault="00F00FAA" w:rsidP="00F106EA">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ame</w:t>
            </w:r>
          </w:p>
        </w:tc>
        <w:tc>
          <w:tcPr>
            <w:tcW w:w="2808" w:type="dxa"/>
          </w:tcPr>
          <w:p w:rsidR="00F00FAA" w:rsidRPr="005065BA" w:rsidRDefault="00F00FAA" w:rsidP="00F106EA">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F00FAA" w:rsidTr="00F106EA">
        <w:tc>
          <w:tcPr>
            <w:tcW w:w="3192" w:type="dxa"/>
          </w:tcPr>
          <w:p w:rsidR="00F00FAA" w:rsidRPr="008769ED" w:rsidRDefault="00F00FAA" w:rsidP="00F106EA">
            <w:pPr>
              <w:rPr>
                <w:sz w:val="28"/>
                <w:szCs w:val="28"/>
              </w:rPr>
            </w:pPr>
            <w:r>
              <w:rPr>
                <w:sz w:val="28"/>
                <w:szCs w:val="28"/>
              </w:rPr>
              <w:t>MS1</w:t>
            </w:r>
          </w:p>
        </w:tc>
        <w:tc>
          <w:tcPr>
            <w:tcW w:w="3576" w:type="dxa"/>
          </w:tcPr>
          <w:p w:rsidR="00F00FAA" w:rsidRPr="008769ED" w:rsidRDefault="00F00FAA" w:rsidP="00F106EA">
            <w:pPr>
              <w:rPr>
                <w:sz w:val="28"/>
                <w:szCs w:val="28"/>
              </w:rPr>
            </w:pPr>
            <w:r>
              <w:rPr>
                <w:sz w:val="28"/>
                <w:szCs w:val="28"/>
              </w:rPr>
              <w:t>No Input</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2</w:t>
            </w:r>
          </w:p>
        </w:tc>
        <w:tc>
          <w:tcPr>
            <w:tcW w:w="3576" w:type="dxa"/>
          </w:tcPr>
          <w:p w:rsidR="00F00FAA" w:rsidRPr="008769ED" w:rsidRDefault="00F00FAA" w:rsidP="00F106EA">
            <w:pPr>
              <w:rPr>
                <w:sz w:val="28"/>
                <w:szCs w:val="28"/>
              </w:rPr>
            </w:pPr>
            <w:r>
              <w:rPr>
                <w:sz w:val="28"/>
                <w:szCs w:val="28"/>
              </w:rPr>
              <w:t>Already Exist</w:t>
            </w:r>
          </w:p>
        </w:tc>
        <w:tc>
          <w:tcPr>
            <w:tcW w:w="2808" w:type="dxa"/>
          </w:tcPr>
          <w:p w:rsidR="00F00FAA" w:rsidRPr="008769ED" w:rsidRDefault="00F00FAA" w:rsidP="00F106EA">
            <w:pPr>
              <w:rPr>
                <w:sz w:val="28"/>
                <w:szCs w:val="28"/>
              </w:rPr>
            </w:pPr>
          </w:p>
        </w:tc>
      </w:tr>
      <w:tr w:rsidR="00F00FAA" w:rsidTr="00F106EA">
        <w:tc>
          <w:tcPr>
            <w:tcW w:w="3192" w:type="dxa"/>
          </w:tcPr>
          <w:p w:rsidR="00F00FAA" w:rsidRDefault="00F00FAA" w:rsidP="00F106EA">
            <w:pPr>
              <w:rPr>
                <w:sz w:val="28"/>
                <w:szCs w:val="28"/>
              </w:rPr>
            </w:pPr>
            <w:r>
              <w:rPr>
                <w:sz w:val="28"/>
                <w:szCs w:val="28"/>
              </w:rPr>
              <w:t>MS3</w:t>
            </w:r>
          </w:p>
        </w:tc>
        <w:tc>
          <w:tcPr>
            <w:tcW w:w="3576" w:type="dxa"/>
          </w:tcPr>
          <w:p w:rsidR="00F00FAA" w:rsidRPr="008769ED" w:rsidRDefault="00F00FAA" w:rsidP="00F106EA">
            <w:pPr>
              <w:rPr>
                <w:sz w:val="28"/>
                <w:szCs w:val="28"/>
              </w:rPr>
            </w:pPr>
            <w:r>
              <w:rPr>
                <w:sz w:val="28"/>
                <w:szCs w:val="28"/>
              </w:rPr>
              <w:t>Record Added Successfully</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4</w:t>
            </w:r>
          </w:p>
        </w:tc>
        <w:tc>
          <w:tcPr>
            <w:tcW w:w="3576" w:type="dxa"/>
          </w:tcPr>
          <w:p w:rsidR="00F00FAA" w:rsidRPr="008769ED" w:rsidRDefault="00F00FAA" w:rsidP="00F106EA">
            <w:pPr>
              <w:tabs>
                <w:tab w:val="center" w:pos="1680"/>
              </w:tabs>
              <w:rPr>
                <w:sz w:val="28"/>
                <w:szCs w:val="28"/>
              </w:rPr>
            </w:pPr>
            <w:r>
              <w:rPr>
                <w:sz w:val="28"/>
                <w:szCs w:val="28"/>
              </w:rPr>
              <w:t>Record Update Successfully</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5</w:t>
            </w:r>
          </w:p>
        </w:tc>
        <w:tc>
          <w:tcPr>
            <w:tcW w:w="3576" w:type="dxa"/>
          </w:tcPr>
          <w:p w:rsidR="00F00FAA" w:rsidRPr="008769ED" w:rsidRDefault="00F00FAA" w:rsidP="00F106EA">
            <w:pPr>
              <w:rPr>
                <w:sz w:val="28"/>
                <w:szCs w:val="28"/>
              </w:rPr>
            </w:pPr>
            <w:r>
              <w:rPr>
                <w:sz w:val="28"/>
                <w:szCs w:val="28"/>
              </w:rPr>
              <w:t>Record Delete Successfully</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6</w:t>
            </w:r>
          </w:p>
        </w:tc>
        <w:tc>
          <w:tcPr>
            <w:tcW w:w="3576" w:type="dxa"/>
          </w:tcPr>
          <w:p w:rsidR="00F00FAA" w:rsidRPr="008769ED" w:rsidRDefault="00F00FAA" w:rsidP="00F106EA">
            <w:pPr>
              <w:rPr>
                <w:sz w:val="28"/>
                <w:szCs w:val="28"/>
              </w:rPr>
            </w:pPr>
            <w:r>
              <w:rPr>
                <w:sz w:val="28"/>
                <w:szCs w:val="28"/>
              </w:rPr>
              <w:t>Invalid Input</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7</w:t>
            </w:r>
          </w:p>
        </w:tc>
        <w:tc>
          <w:tcPr>
            <w:tcW w:w="3576" w:type="dxa"/>
          </w:tcPr>
          <w:p w:rsidR="00F00FAA" w:rsidRPr="008769ED" w:rsidRDefault="00F106EA" w:rsidP="00F106EA">
            <w:pPr>
              <w:rPr>
                <w:sz w:val="28"/>
                <w:szCs w:val="28"/>
              </w:rPr>
            </w:pPr>
            <w:r>
              <w:rPr>
                <w:sz w:val="28"/>
                <w:szCs w:val="28"/>
              </w:rPr>
              <w:t>Authentication Failure</w:t>
            </w:r>
          </w:p>
        </w:tc>
        <w:tc>
          <w:tcPr>
            <w:tcW w:w="2808" w:type="dxa"/>
          </w:tcPr>
          <w:p w:rsidR="00F00FAA" w:rsidRPr="008769ED" w:rsidRDefault="00F00FAA" w:rsidP="00F106EA">
            <w:pPr>
              <w:rPr>
                <w:sz w:val="28"/>
                <w:szCs w:val="28"/>
              </w:rPr>
            </w:pPr>
          </w:p>
        </w:tc>
      </w:tr>
      <w:tr w:rsidR="00F00FAA" w:rsidTr="00F106EA">
        <w:tc>
          <w:tcPr>
            <w:tcW w:w="3192" w:type="dxa"/>
          </w:tcPr>
          <w:p w:rsidR="00F00FAA" w:rsidRPr="008769ED" w:rsidRDefault="00F00FAA" w:rsidP="00F106EA">
            <w:pPr>
              <w:rPr>
                <w:sz w:val="28"/>
                <w:szCs w:val="28"/>
              </w:rPr>
            </w:pPr>
            <w:r>
              <w:rPr>
                <w:sz w:val="28"/>
                <w:szCs w:val="28"/>
              </w:rPr>
              <w:t>MS8</w:t>
            </w:r>
          </w:p>
        </w:tc>
        <w:tc>
          <w:tcPr>
            <w:tcW w:w="3576" w:type="dxa"/>
          </w:tcPr>
          <w:p w:rsidR="00F00FAA" w:rsidRPr="008769ED" w:rsidRDefault="00F00FAA" w:rsidP="00F106EA">
            <w:pPr>
              <w:rPr>
                <w:sz w:val="28"/>
                <w:szCs w:val="28"/>
              </w:rPr>
            </w:pPr>
            <w:r>
              <w:rPr>
                <w:sz w:val="28"/>
                <w:szCs w:val="28"/>
              </w:rPr>
              <w:t>Signup Success</w:t>
            </w:r>
          </w:p>
        </w:tc>
        <w:tc>
          <w:tcPr>
            <w:tcW w:w="2808" w:type="dxa"/>
          </w:tcPr>
          <w:p w:rsidR="00F00FAA" w:rsidRPr="008769ED" w:rsidRDefault="00F00FAA" w:rsidP="00F106EA">
            <w:pPr>
              <w:rPr>
                <w:sz w:val="28"/>
                <w:szCs w:val="28"/>
              </w:rPr>
            </w:pPr>
          </w:p>
        </w:tc>
      </w:tr>
    </w:tbl>
    <w:p w:rsidR="00157556" w:rsidRDefault="00157556"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F00FAA">
      <w:pPr>
        <w:pStyle w:val="Title"/>
        <w:rPr>
          <w:sz w:val="40"/>
          <w:szCs w:val="40"/>
        </w:rPr>
      </w:pPr>
      <w:r>
        <w:rPr>
          <w:sz w:val="40"/>
          <w:szCs w:val="40"/>
        </w:rPr>
        <w:lastRenderedPageBreak/>
        <w:t>Message Screen 1 No Input</w:t>
      </w:r>
    </w:p>
    <w:p w:rsidR="00F00FAA" w:rsidRDefault="00F00FAA" w:rsidP="00F00FAA"/>
    <w:p w:rsidR="00F00FAA" w:rsidRDefault="00F00FAA" w:rsidP="00F00FAA"/>
    <w:p w:rsidR="00F00FAA" w:rsidRPr="00F00FAA" w:rsidRDefault="00F00FAA" w:rsidP="00F00FAA">
      <w:r>
        <w:rPr>
          <w:noProof/>
        </w:rPr>
        <w:drawing>
          <wp:inline distT="0" distB="0" distL="0" distR="0">
            <wp:extent cx="3757303" cy="1874446"/>
            <wp:effectExtent l="19050" t="0" r="0" b="0"/>
            <wp:docPr id="21" name="Picture 20" descr="no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nput.PNG"/>
                    <pic:cNvPicPr/>
                  </pic:nvPicPr>
                  <pic:blipFill>
                    <a:blip r:embed="rId44"/>
                    <a:stretch>
                      <a:fillRect/>
                    </a:stretch>
                  </pic:blipFill>
                  <pic:spPr>
                    <a:xfrm>
                      <a:off x="0" y="0"/>
                      <a:ext cx="3776364" cy="1883955"/>
                    </a:xfrm>
                    <a:prstGeom prst="rect">
                      <a:avLst/>
                    </a:prstGeom>
                  </pic:spPr>
                </pic:pic>
              </a:graphicData>
            </a:graphic>
          </wp:inline>
        </w:drawing>
      </w:r>
    </w:p>
    <w:p w:rsidR="00F00FAA" w:rsidRDefault="00F00FAA" w:rsidP="00F00FAA">
      <w:pPr>
        <w:tabs>
          <w:tab w:val="left" w:pos="2188"/>
        </w:tabs>
        <w:rPr>
          <w:sz w:val="36"/>
          <w:szCs w:val="36"/>
        </w:rPr>
      </w:pPr>
    </w:p>
    <w:p w:rsidR="00AD5DF3" w:rsidRDefault="00AD5DF3" w:rsidP="00F00FAA">
      <w:pPr>
        <w:tabs>
          <w:tab w:val="left" w:pos="2188"/>
        </w:tabs>
        <w:rPr>
          <w:sz w:val="36"/>
          <w:szCs w:val="36"/>
        </w:rPr>
      </w:pPr>
    </w:p>
    <w:p w:rsidR="00F00FAA" w:rsidRPr="00C46DC3" w:rsidRDefault="00F00FAA" w:rsidP="00F00FAA">
      <w:pPr>
        <w:pStyle w:val="Title"/>
        <w:rPr>
          <w:sz w:val="40"/>
          <w:szCs w:val="40"/>
        </w:rPr>
      </w:pPr>
      <w:r>
        <w:rPr>
          <w:sz w:val="40"/>
          <w:szCs w:val="40"/>
        </w:rPr>
        <w:t>Message Screen 2 Already Exist</w:t>
      </w:r>
    </w:p>
    <w:p w:rsidR="00F00FAA" w:rsidRDefault="00F00FAA" w:rsidP="00F00FAA">
      <w:pPr>
        <w:tabs>
          <w:tab w:val="left" w:pos="2188"/>
        </w:tabs>
        <w:rPr>
          <w:sz w:val="36"/>
          <w:szCs w:val="36"/>
        </w:rPr>
      </w:pPr>
    </w:p>
    <w:p w:rsidR="00AD5DF3" w:rsidRDefault="00AD5DF3" w:rsidP="00F00FAA">
      <w:pPr>
        <w:tabs>
          <w:tab w:val="left" w:pos="2188"/>
        </w:tabs>
        <w:rPr>
          <w:sz w:val="36"/>
          <w:szCs w:val="36"/>
        </w:rPr>
      </w:pPr>
    </w:p>
    <w:p w:rsidR="00AD5DF3" w:rsidRDefault="00F00FAA" w:rsidP="00AD5DF3">
      <w:pPr>
        <w:tabs>
          <w:tab w:val="left" w:pos="2188"/>
        </w:tabs>
        <w:rPr>
          <w:sz w:val="40"/>
          <w:szCs w:val="40"/>
        </w:rPr>
      </w:pPr>
      <w:r>
        <w:rPr>
          <w:noProof/>
          <w:sz w:val="36"/>
          <w:szCs w:val="36"/>
        </w:rPr>
        <w:drawing>
          <wp:inline distT="0" distB="0" distL="0" distR="0">
            <wp:extent cx="4576701" cy="1983179"/>
            <wp:effectExtent l="19050" t="0" r="0" b="0"/>
            <wp:docPr id="22" name="Picture 21" descr="ex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st.PNG"/>
                    <pic:cNvPicPr/>
                  </pic:nvPicPr>
                  <pic:blipFill>
                    <a:blip r:embed="rId45"/>
                    <a:stretch>
                      <a:fillRect/>
                    </a:stretch>
                  </pic:blipFill>
                  <pic:spPr>
                    <a:xfrm>
                      <a:off x="0" y="0"/>
                      <a:ext cx="4582145" cy="1985538"/>
                    </a:xfrm>
                    <a:prstGeom prst="rect">
                      <a:avLst/>
                    </a:prstGeom>
                  </pic:spPr>
                </pic:pic>
              </a:graphicData>
            </a:graphic>
          </wp:inline>
        </w:drawing>
      </w:r>
    </w:p>
    <w:p w:rsidR="00AD5DF3" w:rsidRDefault="00AD5DF3" w:rsidP="00AD5DF3">
      <w:pPr>
        <w:tabs>
          <w:tab w:val="left" w:pos="2188"/>
        </w:tabs>
        <w:rPr>
          <w:sz w:val="40"/>
          <w:szCs w:val="40"/>
        </w:rPr>
      </w:pPr>
    </w:p>
    <w:p w:rsidR="00F00FAA" w:rsidRPr="00AD5DF3" w:rsidRDefault="00F00FAA" w:rsidP="00AD5DF3">
      <w:pPr>
        <w:pStyle w:val="Title"/>
        <w:rPr>
          <w:sz w:val="36"/>
          <w:szCs w:val="36"/>
        </w:rPr>
      </w:pPr>
      <w:r w:rsidRPr="00AD5DF3">
        <w:rPr>
          <w:sz w:val="36"/>
          <w:szCs w:val="36"/>
        </w:rPr>
        <w:lastRenderedPageBreak/>
        <w:t>Message Screen 3 Record Added Suc</w:t>
      </w:r>
      <w:r w:rsidR="00AD5DF3" w:rsidRPr="00AD5DF3">
        <w:rPr>
          <w:sz w:val="36"/>
          <w:szCs w:val="36"/>
        </w:rPr>
        <w:t>c</w:t>
      </w:r>
      <w:r w:rsidRPr="00AD5DF3">
        <w:rPr>
          <w:sz w:val="36"/>
          <w:szCs w:val="36"/>
        </w:rPr>
        <w:t>ess</w:t>
      </w:r>
      <w:r w:rsidR="00AD5DF3" w:rsidRPr="00AD5DF3">
        <w:rPr>
          <w:sz w:val="36"/>
          <w:szCs w:val="36"/>
        </w:rPr>
        <w:t>fully</w:t>
      </w:r>
    </w:p>
    <w:p w:rsidR="00AD5DF3" w:rsidRDefault="00AD5DF3" w:rsidP="00AD5DF3"/>
    <w:p w:rsidR="00AD5DF3" w:rsidRPr="00AD5DF3" w:rsidRDefault="00AD5DF3" w:rsidP="00AD5DF3">
      <w:r>
        <w:rPr>
          <w:noProof/>
        </w:rPr>
        <w:drawing>
          <wp:inline distT="0" distB="0" distL="0" distR="0">
            <wp:extent cx="4335384" cy="1935678"/>
            <wp:effectExtent l="19050" t="0" r="8016" b="0"/>
            <wp:docPr id="23" name="Picture 22" descr="ad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d.PNG"/>
                    <pic:cNvPicPr/>
                  </pic:nvPicPr>
                  <pic:blipFill>
                    <a:blip r:embed="rId46"/>
                    <a:stretch>
                      <a:fillRect/>
                    </a:stretch>
                  </pic:blipFill>
                  <pic:spPr>
                    <a:xfrm>
                      <a:off x="0" y="0"/>
                      <a:ext cx="4354842" cy="1944366"/>
                    </a:xfrm>
                    <a:prstGeom prst="rect">
                      <a:avLst/>
                    </a:prstGeom>
                  </pic:spPr>
                </pic:pic>
              </a:graphicData>
            </a:graphic>
          </wp:inline>
        </w:drawing>
      </w:r>
    </w:p>
    <w:p w:rsidR="00AD5DF3" w:rsidRDefault="00AD5DF3" w:rsidP="00F00FAA">
      <w:pPr>
        <w:tabs>
          <w:tab w:val="left" w:pos="2188"/>
        </w:tabs>
        <w:rPr>
          <w:sz w:val="36"/>
          <w:szCs w:val="36"/>
        </w:rPr>
      </w:pPr>
    </w:p>
    <w:p w:rsidR="00AD5DF3" w:rsidRDefault="00AD5DF3" w:rsidP="00F00FAA">
      <w:pPr>
        <w:tabs>
          <w:tab w:val="left" w:pos="2188"/>
        </w:tabs>
        <w:rPr>
          <w:sz w:val="36"/>
          <w:szCs w:val="36"/>
        </w:rPr>
      </w:pPr>
    </w:p>
    <w:p w:rsidR="00AD5DF3" w:rsidRPr="00C46DC3" w:rsidRDefault="00AD5DF3" w:rsidP="00AD5DF3">
      <w:pPr>
        <w:pStyle w:val="Title"/>
        <w:rPr>
          <w:sz w:val="40"/>
          <w:szCs w:val="40"/>
        </w:rPr>
      </w:pPr>
      <w:r>
        <w:rPr>
          <w:sz w:val="40"/>
          <w:szCs w:val="40"/>
        </w:rPr>
        <w:t>Message Screen 4 Record Update Successfully</w:t>
      </w:r>
    </w:p>
    <w:p w:rsidR="00AD5DF3" w:rsidRDefault="00AD5DF3" w:rsidP="00F00FAA">
      <w:pPr>
        <w:tabs>
          <w:tab w:val="left" w:pos="2188"/>
        </w:tabs>
        <w:rPr>
          <w:sz w:val="36"/>
          <w:szCs w:val="36"/>
        </w:rPr>
      </w:pPr>
    </w:p>
    <w:p w:rsidR="00AD5DF3" w:rsidRDefault="00AD5DF3" w:rsidP="00F00FAA">
      <w:pPr>
        <w:tabs>
          <w:tab w:val="left" w:pos="2188"/>
        </w:tabs>
        <w:rPr>
          <w:sz w:val="36"/>
          <w:szCs w:val="36"/>
        </w:rPr>
      </w:pPr>
      <w:r>
        <w:rPr>
          <w:noProof/>
          <w:sz w:val="36"/>
          <w:szCs w:val="36"/>
        </w:rPr>
        <w:drawing>
          <wp:anchor distT="0" distB="0" distL="114300" distR="114300" simplePos="0" relativeHeight="251682816" behindDoc="1" locked="0" layoutInCell="1" allowOverlap="1">
            <wp:simplePos x="0" y="0"/>
            <wp:positionH relativeFrom="column">
              <wp:posOffset>19050</wp:posOffset>
            </wp:positionH>
            <wp:positionV relativeFrom="paragraph">
              <wp:posOffset>241300</wp:posOffset>
            </wp:positionV>
            <wp:extent cx="4224020" cy="2172970"/>
            <wp:effectExtent l="19050" t="0" r="5080" b="0"/>
            <wp:wrapTight wrapText="bothSides">
              <wp:wrapPolygon edited="0">
                <wp:start x="-97" y="0"/>
                <wp:lineTo x="-97" y="21398"/>
                <wp:lineTo x="21626" y="21398"/>
                <wp:lineTo x="21626" y="0"/>
                <wp:lineTo x="-97" y="0"/>
              </wp:wrapPolygon>
            </wp:wrapTight>
            <wp:docPr id="25" name="Picture 24" descr="upd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1.PNG"/>
                    <pic:cNvPicPr/>
                  </pic:nvPicPr>
                  <pic:blipFill>
                    <a:blip r:embed="rId47"/>
                    <a:stretch>
                      <a:fillRect/>
                    </a:stretch>
                  </pic:blipFill>
                  <pic:spPr>
                    <a:xfrm>
                      <a:off x="0" y="0"/>
                      <a:ext cx="4224020" cy="2172970"/>
                    </a:xfrm>
                    <a:prstGeom prst="rect">
                      <a:avLst/>
                    </a:prstGeom>
                  </pic:spPr>
                </pic:pic>
              </a:graphicData>
            </a:graphic>
          </wp:anchor>
        </w:drawing>
      </w:r>
    </w:p>
    <w:p w:rsidR="00AD5DF3" w:rsidRDefault="00AD5DF3" w:rsidP="00F00FAA">
      <w:pPr>
        <w:tabs>
          <w:tab w:val="left" w:pos="2188"/>
        </w:tabs>
        <w:rPr>
          <w:sz w:val="36"/>
          <w:szCs w:val="36"/>
        </w:rPr>
      </w:pPr>
    </w:p>
    <w:p w:rsidR="00AD5DF3" w:rsidRDefault="00AD5DF3" w:rsidP="00F00FAA">
      <w:pPr>
        <w:tabs>
          <w:tab w:val="left" w:pos="2188"/>
        </w:tabs>
        <w:rPr>
          <w:sz w:val="36"/>
          <w:szCs w:val="36"/>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Pr="00C46DC3" w:rsidRDefault="00AD5DF3" w:rsidP="00AD5DF3">
      <w:pPr>
        <w:pStyle w:val="Title"/>
        <w:rPr>
          <w:sz w:val="40"/>
          <w:szCs w:val="40"/>
        </w:rPr>
      </w:pPr>
      <w:r>
        <w:rPr>
          <w:sz w:val="40"/>
          <w:szCs w:val="40"/>
        </w:rPr>
        <w:lastRenderedPageBreak/>
        <w:t>Message Screen 4 Record Delete Successfully</w:t>
      </w:r>
    </w:p>
    <w:p w:rsidR="00AD5DF3" w:rsidRDefault="00AD5DF3" w:rsidP="00F00FAA">
      <w:pPr>
        <w:tabs>
          <w:tab w:val="left" w:pos="2188"/>
        </w:tabs>
        <w:rPr>
          <w:sz w:val="36"/>
          <w:szCs w:val="36"/>
        </w:rPr>
      </w:pPr>
      <w:r>
        <w:rPr>
          <w:noProof/>
          <w:sz w:val="36"/>
          <w:szCs w:val="36"/>
        </w:rPr>
        <w:drawing>
          <wp:anchor distT="0" distB="0" distL="114300" distR="114300" simplePos="0" relativeHeight="251683840" behindDoc="1" locked="0" layoutInCell="1" allowOverlap="1">
            <wp:simplePos x="0" y="0"/>
            <wp:positionH relativeFrom="column">
              <wp:posOffset>19050</wp:posOffset>
            </wp:positionH>
            <wp:positionV relativeFrom="paragraph">
              <wp:posOffset>445135</wp:posOffset>
            </wp:positionV>
            <wp:extent cx="3917950" cy="2089785"/>
            <wp:effectExtent l="19050" t="0" r="6350" b="0"/>
            <wp:wrapTight wrapText="bothSides">
              <wp:wrapPolygon edited="0">
                <wp:start x="-105" y="0"/>
                <wp:lineTo x="-105" y="21462"/>
                <wp:lineTo x="21635" y="21462"/>
                <wp:lineTo x="21635" y="0"/>
                <wp:lineTo x="-105" y="0"/>
              </wp:wrapPolygon>
            </wp:wrapTight>
            <wp:docPr id="26" name="Picture 25" descr="dele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1.PNG"/>
                    <pic:cNvPicPr/>
                  </pic:nvPicPr>
                  <pic:blipFill>
                    <a:blip r:embed="rId48"/>
                    <a:stretch>
                      <a:fillRect/>
                    </a:stretch>
                  </pic:blipFill>
                  <pic:spPr>
                    <a:xfrm>
                      <a:off x="0" y="0"/>
                      <a:ext cx="3917950" cy="2089785"/>
                    </a:xfrm>
                    <a:prstGeom prst="rect">
                      <a:avLst/>
                    </a:prstGeom>
                  </pic:spPr>
                </pic:pic>
              </a:graphicData>
            </a:graphic>
          </wp:anchor>
        </w:drawing>
      </w:r>
    </w:p>
    <w:p w:rsidR="00AD5DF3" w:rsidRDefault="00AD5DF3" w:rsidP="00F00FAA">
      <w:pPr>
        <w:tabs>
          <w:tab w:val="left" w:pos="2188"/>
        </w:tabs>
        <w:rPr>
          <w:sz w:val="36"/>
          <w:szCs w:val="36"/>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p>
    <w:p w:rsidR="00AD5DF3" w:rsidRDefault="00AD5DF3" w:rsidP="00AD5DF3">
      <w:pPr>
        <w:pStyle w:val="Title"/>
        <w:rPr>
          <w:sz w:val="40"/>
          <w:szCs w:val="40"/>
        </w:rPr>
      </w:pPr>
      <w:r>
        <w:rPr>
          <w:sz w:val="40"/>
          <w:szCs w:val="40"/>
        </w:rPr>
        <w:t>Message Screen 4 Invalid Input</w:t>
      </w:r>
    </w:p>
    <w:p w:rsidR="00AD5DF3" w:rsidRPr="00AD5DF3" w:rsidRDefault="00AD5DF3" w:rsidP="00AD5DF3"/>
    <w:p w:rsidR="00AD5DF3" w:rsidRDefault="00AD5DF3" w:rsidP="00F00FAA">
      <w:pPr>
        <w:tabs>
          <w:tab w:val="left" w:pos="2188"/>
        </w:tabs>
        <w:rPr>
          <w:sz w:val="36"/>
          <w:szCs w:val="36"/>
        </w:rPr>
      </w:pPr>
      <w:r>
        <w:rPr>
          <w:noProof/>
          <w:sz w:val="36"/>
          <w:szCs w:val="36"/>
        </w:rPr>
        <w:drawing>
          <wp:inline distT="0" distB="0" distL="0" distR="0">
            <wp:extent cx="3766639" cy="2244436"/>
            <wp:effectExtent l="19050" t="0" r="5261" b="0"/>
            <wp:docPr id="27" name="Picture 26" descr="invalid 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alid input.PNG"/>
                    <pic:cNvPicPr/>
                  </pic:nvPicPr>
                  <pic:blipFill>
                    <a:blip r:embed="rId49"/>
                    <a:stretch>
                      <a:fillRect/>
                    </a:stretch>
                  </pic:blipFill>
                  <pic:spPr>
                    <a:xfrm>
                      <a:off x="0" y="0"/>
                      <a:ext cx="3773662" cy="2248621"/>
                    </a:xfrm>
                    <a:prstGeom prst="rect">
                      <a:avLst/>
                    </a:prstGeom>
                  </pic:spPr>
                </pic:pic>
              </a:graphicData>
            </a:graphic>
          </wp:inline>
        </w:drawing>
      </w:r>
    </w:p>
    <w:p w:rsidR="00896852" w:rsidRDefault="00896852" w:rsidP="00F00FAA">
      <w:pPr>
        <w:tabs>
          <w:tab w:val="left" w:pos="2188"/>
        </w:tabs>
        <w:rPr>
          <w:sz w:val="36"/>
          <w:szCs w:val="36"/>
        </w:rPr>
      </w:pPr>
    </w:p>
    <w:p w:rsidR="00896852" w:rsidRDefault="00896852" w:rsidP="00896852">
      <w:pPr>
        <w:pStyle w:val="Title"/>
        <w:rPr>
          <w:sz w:val="40"/>
          <w:szCs w:val="40"/>
        </w:rPr>
      </w:pPr>
      <w:r>
        <w:rPr>
          <w:sz w:val="40"/>
          <w:szCs w:val="40"/>
        </w:rPr>
        <w:lastRenderedPageBreak/>
        <w:t>Message Screen 4 Authentication Failed</w:t>
      </w:r>
    </w:p>
    <w:p w:rsidR="00896852" w:rsidRDefault="00896852" w:rsidP="00896852"/>
    <w:p w:rsidR="00896852" w:rsidRPr="00896852" w:rsidRDefault="00896852" w:rsidP="00896852">
      <w:r>
        <w:rPr>
          <w:noProof/>
        </w:rPr>
        <w:drawing>
          <wp:inline distT="0" distB="0" distL="0" distR="0">
            <wp:extent cx="3976462" cy="1781299"/>
            <wp:effectExtent l="19050" t="0" r="4988" b="0"/>
            <wp:docPr id="28" name="Picture 27" descr="authenfa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faile.PNG"/>
                    <pic:cNvPicPr/>
                  </pic:nvPicPr>
                  <pic:blipFill>
                    <a:blip r:embed="rId50"/>
                    <a:stretch>
                      <a:fillRect/>
                    </a:stretch>
                  </pic:blipFill>
                  <pic:spPr>
                    <a:xfrm>
                      <a:off x="0" y="0"/>
                      <a:ext cx="3987671" cy="1786320"/>
                    </a:xfrm>
                    <a:prstGeom prst="rect">
                      <a:avLst/>
                    </a:prstGeom>
                  </pic:spPr>
                </pic:pic>
              </a:graphicData>
            </a:graphic>
          </wp:inline>
        </w:drawing>
      </w:r>
    </w:p>
    <w:p w:rsidR="00896852" w:rsidRDefault="00896852" w:rsidP="00F00FAA">
      <w:pPr>
        <w:tabs>
          <w:tab w:val="left" w:pos="2188"/>
        </w:tabs>
        <w:rPr>
          <w:sz w:val="36"/>
          <w:szCs w:val="36"/>
        </w:rPr>
      </w:pPr>
    </w:p>
    <w:p w:rsidR="00F106EA" w:rsidRDefault="00F106EA" w:rsidP="00F00FAA">
      <w:pPr>
        <w:tabs>
          <w:tab w:val="left" w:pos="2188"/>
        </w:tabs>
        <w:rPr>
          <w:sz w:val="36"/>
          <w:szCs w:val="36"/>
        </w:rPr>
      </w:pPr>
    </w:p>
    <w:p w:rsidR="00F106EA" w:rsidRDefault="00F106EA" w:rsidP="00F106EA">
      <w:pPr>
        <w:pStyle w:val="Title"/>
        <w:rPr>
          <w:sz w:val="40"/>
          <w:szCs w:val="40"/>
        </w:rPr>
      </w:pPr>
      <w:r>
        <w:rPr>
          <w:sz w:val="40"/>
          <w:szCs w:val="40"/>
        </w:rPr>
        <w:t>Message Screen 4 Signup Complete</w:t>
      </w:r>
    </w:p>
    <w:p w:rsidR="00F106EA" w:rsidRDefault="00F106EA" w:rsidP="00F106EA"/>
    <w:p w:rsidR="00F106EA" w:rsidRDefault="00F106EA" w:rsidP="00F106EA"/>
    <w:p w:rsidR="00F106EA" w:rsidRPr="00F106EA" w:rsidRDefault="00F106EA" w:rsidP="00F106EA">
      <w:r>
        <w:rPr>
          <w:noProof/>
        </w:rPr>
        <w:drawing>
          <wp:inline distT="0" distB="0" distL="0" distR="0">
            <wp:extent cx="4125438" cy="1743295"/>
            <wp:effectExtent l="19050" t="0" r="8412" b="0"/>
            <wp:docPr id="29" name="Picture 28" descr="signcompl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complte.PNG"/>
                    <pic:cNvPicPr/>
                  </pic:nvPicPr>
                  <pic:blipFill>
                    <a:blip r:embed="rId51"/>
                    <a:stretch>
                      <a:fillRect/>
                    </a:stretch>
                  </pic:blipFill>
                  <pic:spPr>
                    <a:xfrm>
                      <a:off x="0" y="0"/>
                      <a:ext cx="4130345" cy="1745368"/>
                    </a:xfrm>
                    <a:prstGeom prst="rect">
                      <a:avLst/>
                    </a:prstGeom>
                  </pic:spPr>
                </pic:pic>
              </a:graphicData>
            </a:graphic>
          </wp:inline>
        </w:drawing>
      </w:r>
    </w:p>
    <w:p w:rsidR="00F106EA" w:rsidRDefault="00F106EA" w:rsidP="00F00FAA">
      <w:pPr>
        <w:tabs>
          <w:tab w:val="left" w:pos="2188"/>
        </w:tabs>
        <w:rPr>
          <w:sz w:val="36"/>
          <w:szCs w:val="36"/>
        </w:rPr>
      </w:pPr>
    </w:p>
    <w:p w:rsidR="00B6178E" w:rsidRDefault="00B6178E" w:rsidP="00F00FAA">
      <w:pPr>
        <w:tabs>
          <w:tab w:val="left" w:pos="2188"/>
        </w:tabs>
        <w:rPr>
          <w:sz w:val="36"/>
          <w:szCs w:val="36"/>
        </w:rPr>
      </w:pPr>
    </w:p>
    <w:p w:rsidR="00B6178E" w:rsidRDefault="00B6178E" w:rsidP="00F00FAA">
      <w:pPr>
        <w:tabs>
          <w:tab w:val="left" w:pos="2188"/>
        </w:tabs>
        <w:rPr>
          <w:sz w:val="36"/>
          <w:szCs w:val="36"/>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Default="00B6178E" w:rsidP="00B6178E">
      <w:pPr>
        <w:pStyle w:val="Title"/>
        <w:jc w:val="center"/>
        <w:rPr>
          <w:rStyle w:val="SubtleEmphasis"/>
        </w:rPr>
      </w:pPr>
    </w:p>
    <w:p w:rsidR="00B6178E" w:rsidRPr="00815F37" w:rsidRDefault="00B6178E" w:rsidP="00B6178E">
      <w:pPr>
        <w:pStyle w:val="Title"/>
        <w:jc w:val="center"/>
        <w:rPr>
          <w:rStyle w:val="SubtleEmphasis"/>
        </w:rPr>
      </w:pPr>
      <w:r>
        <w:rPr>
          <w:rStyle w:val="SubtleEmphasis"/>
        </w:rPr>
        <w:t>Chapter 4 Design of the proposed system</w:t>
      </w:r>
    </w:p>
    <w:p w:rsidR="00B6178E" w:rsidRPr="00815F37" w:rsidRDefault="00B6178E" w:rsidP="00B6178E">
      <w:pPr>
        <w:pStyle w:val="Title"/>
        <w:jc w:val="center"/>
        <w:rPr>
          <w:rStyle w:val="Emphasis"/>
        </w:rPr>
      </w:pPr>
      <w:r>
        <w:rPr>
          <w:rStyle w:val="Emphasis"/>
        </w:rPr>
        <w:t>Reports</w:t>
      </w:r>
    </w:p>
    <w:p w:rsidR="00B6178E" w:rsidRDefault="00B6178E" w:rsidP="00F00FAA">
      <w:pPr>
        <w:tabs>
          <w:tab w:val="left" w:pos="2188"/>
        </w:tabs>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Default="00B6178E" w:rsidP="00B6178E">
      <w:pPr>
        <w:rPr>
          <w:sz w:val="36"/>
          <w:szCs w:val="36"/>
        </w:rPr>
      </w:pPr>
    </w:p>
    <w:p w:rsidR="00B6178E" w:rsidRDefault="00B6178E" w:rsidP="00B6178E">
      <w:pPr>
        <w:tabs>
          <w:tab w:val="left" w:pos="3890"/>
        </w:tabs>
        <w:rPr>
          <w:sz w:val="36"/>
          <w:szCs w:val="36"/>
        </w:rPr>
      </w:pPr>
      <w:r>
        <w:rPr>
          <w:sz w:val="36"/>
          <w:szCs w:val="36"/>
        </w:rPr>
        <w:tab/>
      </w:r>
    </w:p>
    <w:p w:rsidR="00B6178E" w:rsidRDefault="00B6178E" w:rsidP="00B6178E">
      <w:pPr>
        <w:tabs>
          <w:tab w:val="left" w:pos="3890"/>
        </w:tabs>
        <w:rPr>
          <w:sz w:val="36"/>
          <w:szCs w:val="36"/>
        </w:rPr>
      </w:pPr>
    </w:p>
    <w:p w:rsidR="00B6178E" w:rsidRPr="00C46DC3" w:rsidRDefault="00B6178E" w:rsidP="00B6178E">
      <w:pPr>
        <w:pStyle w:val="Title"/>
        <w:rPr>
          <w:sz w:val="40"/>
          <w:szCs w:val="40"/>
        </w:rPr>
      </w:pPr>
      <w:r>
        <w:rPr>
          <w:sz w:val="40"/>
          <w:szCs w:val="40"/>
        </w:rPr>
        <w:lastRenderedPageBreak/>
        <w:t>Reports</w:t>
      </w:r>
      <w:r w:rsidRPr="00C46DC3">
        <w:rPr>
          <w:sz w:val="40"/>
          <w:szCs w:val="40"/>
        </w:rPr>
        <w:t xml:space="preserve"> List</w:t>
      </w:r>
    </w:p>
    <w:p w:rsidR="00B6178E" w:rsidRDefault="00B6178E" w:rsidP="00B6178E">
      <w:pPr>
        <w:tabs>
          <w:tab w:val="left" w:pos="3180"/>
        </w:tabs>
        <w:rPr>
          <w:color w:val="548DD4" w:themeColor="text2" w:themeTint="99"/>
          <w:sz w:val="48"/>
          <w:szCs w:val="48"/>
        </w:rPr>
      </w:pPr>
    </w:p>
    <w:p w:rsidR="00B6178E" w:rsidRDefault="00B6178E" w:rsidP="00B6178E">
      <w:pPr>
        <w:tabs>
          <w:tab w:val="left" w:pos="3180"/>
        </w:tabs>
        <w:rPr>
          <w:color w:val="548DD4" w:themeColor="text2" w:themeTint="99"/>
          <w:sz w:val="48"/>
          <w:szCs w:val="48"/>
        </w:rPr>
      </w:pPr>
    </w:p>
    <w:tbl>
      <w:tblPr>
        <w:tblStyle w:val="TableGrid"/>
        <w:tblpPr w:leftFromText="180" w:rightFromText="180" w:vertAnchor="page" w:horzAnchor="margin" w:tblpY="5463"/>
        <w:tblW w:w="0" w:type="auto"/>
        <w:tblLook w:val="04A0"/>
      </w:tblPr>
      <w:tblGrid>
        <w:gridCol w:w="3192"/>
        <w:gridCol w:w="3576"/>
        <w:gridCol w:w="2808"/>
      </w:tblGrid>
      <w:tr w:rsidR="00B6178E" w:rsidTr="00B6178E">
        <w:tc>
          <w:tcPr>
            <w:tcW w:w="3192" w:type="dxa"/>
          </w:tcPr>
          <w:p w:rsidR="00B6178E" w:rsidRPr="005065BA" w:rsidRDefault="00B6178E" w:rsidP="00B6178E">
            <w:pPr>
              <w:rPr>
                <w:b/>
                <w:color w:val="548DD4" w:themeColor="text2" w:themeTint="99"/>
                <w:sz w:val="32"/>
                <w:szCs w:val="32"/>
              </w:rPr>
            </w:pPr>
            <w:r>
              <w:rPr>
                <w:b/>
                <w:color w:val="548DD4" w:themeColor="text2" w:themeTint="99"/>
                <w:sz w:val="32"/>
                <w:szCs w:val="32"/>
              </w:rPr>
              <w:t>Report</w:t>
            </w:r>
            <w:r w:rsidRPr="005065BA">
              <w:rPr>
                <w:b/>
                <w:color w:val="548DD4" w:themeColor="text2" w:themeTint="99"/>
                <w:sz w:val="32"/>
                <w:szCs w:val="32"/>
              </w:rPr>
              <w:t xml:space="preserve"> No</w:t>
            </w:r>
          </w:p>
        </w:tc>
        <w:tc>
          <w:tcPr>
            <w:tcW w:w="3576" w:type="dxa"/>
          </w:tcPr>
          <w:p w:rsidR="00B6178E" w:rsidRPr="005065BA" w:rsidRDefault="00B6178E" w:rsidP="00B6178E">
            <w:pPr>
              <w:rPr>
                <w:b/>
                <w:color w:val="548DD4" w:themeColor="text2" w:themeTint="99"/>
                <w:sz w:val="32"/>
                <w:szCs w:val="32"/>
              </w:rPr>
            </w:pPr>
            <w:r>
              <w:rPr>
                <w:b/>
                <w:color w:val="548DD4" w:themeColor="text2" w:themeTint="99"/>
                <w:sz w:val="32"/>
                <w:szCs w:val="32"/>
              </w:rPr>
              <w:t>Report</w:t>
            </w:r>
            <w:r w:rsidRPr="005065BA">
              <w:rPr>
                <w:b/>
                <w:color w:val="548DD4" w:themeColor="text2" w:themeTint="99"/>
                <w:sz w:val="32"/>
                <w:szCs w:val="32"/>
              </w:rPr>
              <w:t xml:space="preserve"> Name</w:t>
            </w:r>
          </w:p>
        </w:tc>
        <w:tc>
          <w:tcPr>
            <w:tcW w:w="2808" w:type="dxa"/>
          </w:tcPr>
          <w:p w:rsidR="00B6178E" w:rsidRPr="005065BA" w:rsidRDefault="00B6178E" w:rsidP="00B6178E">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B6178E" w:rsidTr="00B6178E">
        <w:tc>
          <w:tcPr>
            <w:tcW w:w="3192" w:type="dxa"/>
          </w:tcPr>
          <w:p w:rsidR="00B6178E" w:rsidRPr="008769ED" w:rsidRDefault="00B6178E" w:rsidP="00B6178E">
            <w:pPr>
              <w:rPr>
                <w:sz w:val="28"/>
                <w:szCs w:val="28"/>
              </w:rPr>
            </w:pPr>
            <w:r>
              <w:rPr>
                <w:sz w:val="28"/>
                <w:szCs w:val="28"/>
              </w:rPr>
              <w:t>R1</w:t>
            </w:r>
          </w:p>
        </w:tc>
        <w:tc>
          <w:tcPr>
            <w:tcW w:w="3576" w:type="dxa"/>
          </w:tcPr>
          <w:p w:rsidR="00B6178E" w:rsidRPr="008769ED" w:rsidRDefault="00B6178E" w:rsidP="00B6178E">
            <w:pPr>
              <w:rPr>
                <w:sz w:val="28"/>
                <w:szCs w:val="28"/>
              </w:rPr>
            </w:pPr>
            <w:r>
              <w:rPr>
                <w:sz w:val="28"/>
                <w:szCs w:val="28"/>
              </w:rPr>
              <w:t>EPF Report</w:t>
            </w:r>
          </w:p>
        </w:tc>
        <w:tc>
          <w:tcPr>
            <w:tcW w:w="2808" w:type="dxa"/>
          </w:tcPr>
          <w:p w:rsidR="00B6178E" w:rsidRPr="008769ED" w:rsidRDefault="00B6178E" w:rsidP="00B6178E">
            <w:pPr>
              <w:rPr>
                <w:sz w:val="28"/>
                <w:szCs w:val="28"/>
              </w:rPr>
            </w:pPr>
          </w:p>
        </w:tc>
      </w:tr>
      <w:tr w:rsidR="00B6178E" w:rsidTr="00B6178E">
        <w:tc>
          <w:tcPr>
            <w:tcW w:w="3192" w:type="dxa"/>
          </w:tcPr>
          <w:p w:rsidR="00B6178E" w:rsidRPr="008769ED" w:rsidRDefault="00B6178E" w:rsidP="00B6178E">
            <w:pPr>
              <w:rPr>
                <w:sz w:val="28"/>
                <w:szCs w:val="28"/>
              </w:rPr>
            </w:pPr>
            <w:r>
              <w:rPr>
                <w:sz w:val="28"/>
                <w:szCs w:val="28"/>
              </w:rPr>
              <w:t>R2</w:t>
            </w:r>
          </w:p>
        </w:tc>
        <w:tc>
          <w:tcPr>
            <w:tcW w:w="3576" w:type="dxa"/>
          </w:tcPr>
          <w:p w:rsidR="00B6178E" w:rsidRPr="008769ED" w:rsidRDefault="00B6178E" w:rsidP="00B6178E">
            <w:pPr>
              <w:rPr>
                <w:sz w:val="28"/>
                <w:szCs w:val="28"/>
              </w:rPr>
            </w:pPr>
            <w:r>
              <w:rPr>
                <w:sz w:val="28"/>
                <w:szCs w:val="28"/>
              </w:rPr>
              <w:t>ETF Report</w:t>
            </w:r>
          </w:p>
        </w:tc>
        <w:tc>
          <w:tcPr>
            <w:tcW w:w="2808" w:type="dxa"/>
          </w:tcPr>
          <w:p w:rsidR="00B6178E" w:rsidRPr="008769ED" w:rsidRDefault="00B6178E" w:rsidP="00B6178E">
            <w:pPr>
              <w:rPr>
                <w:sz w:val="28"/>
                <w:szCs w:val="28"/>
              </w:rPr>
            </w:pPr>
          </w:p>
        </w:tc>
      </w:tr>
      <w:tr w:rsidR="00B6178E" w:rsidTr="00B6178E">
        <w:tc>
          <w:tcPr>
            <w:tcW w:w="3192" w:type="dxa"/>
          </w:tcPr>
          <w:p w:rsidR="00B6178E" w:rsidRDefault="00B6178E" w:rsidP="00B6178E">
            <w:pPr>
              <w:rPr>
                <w:sz w:val="28"/>
                <w:szCs w:val="28"/>
              </w:rPr>
            </w:pPr>
            <w:r>
              <w:rPr>
                <w:sz w:val="28"/>
                <w:szCs w:val="28"/>
              </w:rPr>
              <w:t>R3</w:t>
            </w:r>
          </w:p>
        </w:tc>
        <w:tc>
          <w:tcPr>
            <w:tcW w:w="3576" w:type="dxa"/>
          </w:tcPr>
          <w:p w:rsidR="00B6178E" w:rsidRPr="008769ED" w:rsidRDefault="00B6178E" w:rsidP="00B6178E">
            <w:pPr>
              <w:rPr>
                <w:sz w:val="28"/>
                <w:szCs w:val="28"/>
              </w:rPr>
            </w:pPr>
            <w:r>
              <w:rPr>
                <w:sz w:val="28"/>
                <w:szCs w:val="28"/>
              </w:rPr>
              <w:t>OT Report</w:t>
            </w:r>
          </w:p>
        </w:tc>
        <w:tc>
          <w:tcPr>
            <w:tcW w:w="2808" w:type="dxa"/>
          </w:tcPr>
          <w:p w:rsidR="00B6178E" w:rsidRPr="008769ED" w:rsidRDefault="00B6178E" w:rsidP="00B6178E">
            <w:pPr>
              <w:rPr>
                <w:sz w:val="28"/>
                <w:szCs w:val="28"/>
              </w:rPr>
            </w:pPr>
          </w:p>
        </w:tc>
      </w:tr>
      <w:tr w:rsidR="00B6178E" w:rsidTr="00B6178E">
        <w:tc>
          <w:tcPr>
            <w:tcW w:w="3192" w:type="dxa"/>
          </w:tcPr>
          <w:p w:rsidR="00B6178E" w:rsidRPr="008769ED" w:rsidRDefault="00B6178E" w:rsidP="00B6178E">
            <w:pPr>
              <w:rPr>
                <w:sz w:val="28"/>
                <w:szCs w:val="28"/>
              </w:rPr>
            </w:pPr>
            <w:r>
              <w:rPr>
                <w:sz w:val="28"/>
                <w:szCs w:val="28"/>
              </w:rPr>
              <w:t>R4</w:t>
            </w:r>
          </w:p>
        </w:tc>
        <w:tc>
          <w:tcPr>
            <w:tcW w:w="3576" w:type="dxa"/>
          </w:tcPr>
          <w:p w:rsidR="00B6178E" w:rsidRPr="008769ED" w:rsidRDefault="00B6178E" w:rsidP="00B6178E">
            <w:pPr>
              <w:tabs>
                <w:tab w:val="center" w:pos="1680"/>
              </w:tabs>
              <w:rPr>
                <w:sz w:val="28"/>
                <w:szCs w:val="28"/>
              </w:rPr>
            </w:pPr>
            <w:r>
              <w:rPr>
                <w:sz w:val="28"/>
                <w:szCs w:val="28"/>
              </w:rPr>
              <w:t>Remittance Report</w:t>
            </w:r>
          </w:p>
        </w:tc>
        <w:tc>
          <w:tcPr>
            <w:tcW w:w="2808" w:type="dxa"/>
          </w:tcPr>
          <w:p w:rsidR="00B6178E" w:rsidRPr="008769ED" w:rsidRDefault="00B6178E" w:rsidP="00B6178E">
            <w:pPr>
              <w:rPr>
                <w:sz w:val="28"/>
                <w:szCs w:val="28"/>
              </w:rPr>
            </w:pPr>
          </w:p>
        </w:tc>
      </w:tr>
      <w:tr w:rsidR="00B6178E" w:rsidTr="00B6178E">
        <w:tc>
          <w:tcPr>
            <w:tcW w:w="3192" w:type="dxa"/>
          </w:tcPr>
          <w:p w:rsidR="00B6178E" w:rsidRPr="008769ED" w:rsidRDefault="00B6178E" w:rsidP="00B6178E">
            <w:pPr>
              <w:rPr>
                <w:sz w:val="28"/>
                <w:szCs w:val="28"/>
              </w:rPr>
            </w:pPr>
            <w:r>
              <w:rPr>
                <w:sz w:val="28"/>
                <w:szCs w:val="28"/>
              </w:rPr>
              <w:t>R5</w:t>
            </w:r>
          </w:p>
        </w:tc>
        <w:tc>
          <w:tcPr>
            <w:tcW w:w="3576" w:type="dxa"/>
          </w:tcPr>
          <w:p w:rsidR="00B6178E" w:rsidRPr="008769ED" w:rsidRDefault="00B6178E" w:rsidP="00B6178E">
            <w:pPr>
              <w:rPr>
                <w:sz w:val="28"/>
                <w:szCs w:val="28"/>
              </w:rPr>
            </w:pPr>
            <w:r>
              <w:rPr>
                <w:sz w:val="28"/>
                <w:szCs w:val="28"/>
              </w:rPr>
              <w:t>No pay Report</w:t>
            </w:r>
          </w:p>
        </w:tc>
        <w:tc>
          <w:tcPr>
            <w:tcW w:w="2808" w:type="dxa"/>
          </w:tcPr>
          <w:p w:rsidR="00B6178E" w:rsidRPr="008769ED" w:rsidRDefault="00B6178E" w:rsidP="00B6178E">
            <w:pPr>
              <w:rPr>
                <w:sz w:val="28"/>
                <w:szCs w:val="28"/>
              </w:rPr>
            </w:pPr>
          </w:p>
        </w:tc>
      </w:tr>
      <w:tr w:rsidR="00B6178E" w:rsidTr="00B6178E">
        <w:tc>
          <w:tcPr>
            <w:tcW w:w="3192" w:type="dxa"/>
          </w:tcPr>
          <w:p w:rsidR="00B6178E" w:rsidRPr="008769ED" w:rsidRDefault="00B6178E" w:rsidP="00B6178E">
            <w:pPr>
              <w:rPr>
                <w:sz w:val="28"/>
                <w:szCs w:val="28"/>
              </w:rPr>
            </w:pPr>
            <w:r>
              <w:rPr>
                <w:sz w:val="28"/>
                <w:szCs w:val="28"/>
              </w:rPr>
              <w:t>R6</w:t>
            </w:r>
          </w:p>
        </w:tc>
        <w:tc>
          <w:tcPr>
            <w:tcW w:w="3576" w:type="dxa"/>
          </w:tcPr>
          <w:p w:rsidR="00B6178E" w:rsidRPr="008769ED" w:rsidRDefault="00B6178E" w:rsidP="00B6178E">
            <w:pPr>
              <w:rPr>
                <w:sz w:val="28"/>
                <w:szCs w:val="28"/>
              </w:rPr>
            </w:pPr>
            <w:r>
              <w:rPr>
                <w:sz w:val="28"/>
                <w:szCs w:val="28"/>
              </w:rPr>
              <w:t>Payment Report</w:t>
            </w:r>
          </w:p>
        </w:tc>
        <w:tc>
          <w:tcPr>
            <w:tcW w:w="2808" w:type="dxa"/>
          </w:tcPr>
          <w:p w:rsidR="00B6178E" w:rsidRPr="008769ED" w:rsidRDefault="00B6178E" w:rsidP="00B6178E">
            <w:pPr>
              <w:rPr>
                <w:sz w:val="28"/>
                <w:szCs w:val="28"/>
              </w:rPr>
            </w:pPr>
          </w:p>
        </w:tc>
      </w:tr>
    </w:tbl>
    <w:p w:rsidR="00B6178E" w:rsidRDefault="00B6178E" w:rsidP="00B6178E">
      <w:pPr>
        <w:tabs>
          <w:tab w:val="left" w:pos="3890"/>
        </w:tabs>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p w:rsidR="00B6178E" w:rsidRDefault="00B6178E" w:rsidP="00B6178E">
      <w:pPr>
        <w:rPr>
          <w:sz w:val="36"/>
          <w:szCs w:val="36"/>
        </w:rPr>
      </w:pPr>
    </w:p>
    <w:p w:rsidR="00B6178E" w:rsidRDefault="00B6178E" w:rsidP="00B6178E">
      <w:pPr>
        <w:rPr>
          <w:sz w:val="36"/>
          <w:szCs w:val="36"/>
        </w:rPr>
      </w:pPr>
    </w:p>
    <w:p w:rsidR="00B6178E" w:rsidRDefault="00B6178E" w:rsidP="00B6178E">
      <w:pPr>
        <w:rPr>
          <w:sz w:val="36"/>
          <w:szCs w:val="36"/>
        </w:rPr>
      </w:pPr>
    </w:p>
    <w:p w:rsidR="00B6178E" w:rsidRDefault="00B6178E" w:rsidP="00B6178E">
      <w:pPr>
        <w:rPr>
          <w:sz w:val="36"/>
          <w:szCs w:val="36"/>
        </w:rPr>
      </w:pPr>
    </w:p>
    <w:p w:rsidR="00B6178E" w:rsidRPr="00B6178E" w:rsidRDefault="00B6178E" w:rsidP="00B6178E">
      <w:pPr>
        <w:pStyle w:val="Title"/>
        <w:rPr>
          <w:sz w:val="36"/>
          <w:szCs w:val="36"/>
        </w:rPr>
      </w:pPr>
      <w:r w:rsidRPr="00B6178E">
        <w:rPr>
          <w:sz w:val="36"/>
          <w:szCs w:val="36"/>
        </w:rPr>
        <w:lastRenderedPageBreak/>
        <w:t>Report 1 EPF Report</w:t>
      </w: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1</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EPF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EPF details</w:t>
      </w:r>
    </w:p>
    <w:p w:rsidR="00B6178E" w:rsidRPr="00DC5EB5"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Pr="00547F33" w:rsidRDefault="00B6178E" w:rsidP="00B6178E">
      <w:pPr>
        <w:spacing w:after="0"/>
        <w:jc w:val="center"/>
      </w:pPr>
      <w:r>
        <w:t>Kurunegala.</w:t>
      </w:r>
      <w:r w:rsidR="00E03518">
        <w:rPr>
          <w:noProof/>
        </w:rPr>
        <w:pict>
          <v:roundrect id="_x0000_s1060" style="position:absolute;left:0;text-align:left;margin-left:0;margin-top:53.8pt;width:478.5pt;height:45pt;z-index:251685888;mso-position-horizontal:center;mso-position-horizontal-relative:margin;mso-position-vertical-relative:text" arcsize="10923f" fillcolor="#4bacc6 [3208]" strokecolor="#4bacc6 [3208]" strokeweight="10pt">
            <v:stroke linestyle="thinThin"/>
            <v:shadow color="#868686"/>
            <v:textbox>
              <w:txbxContent>
                <w:p w:rsidR="00B6178E" w:rsidRPr="005C6D5E" w:rsidRDefault="00B6178E" w:rsidP="00B6178E">
                  <w:pPr>
                    <w:jc w:val="center"/>
                    <w:rPr>
                      <w:color w:val="FFFFFF" w:themeColor="background1"/>
                      <w:sz w:val="40"/>
                      <w:szCs w:val="40"/>
                    </w:rPr>
                  </w:pPr>
                  <w:r>
                    <w:rPr>
                      <w:color w:val="FFFFFF" w:themeColor="background1"/>
                      <w:sz w:val="40"/>
                      <w:szCs w:val="40"/>
                    </w:rPr>
                    <w:t>EPF</w:t>
                  </w:r>
                  <w:r w:rsidRPr="005C6D5E">
                    <w:rPr>
                      <w:color w:val="FFFFFF" w:themeColor="background1"/>
                      <w:sz w:val="40"/>
                      <w:szCs w:val="40"/>
                    </w:rPr>
                    <w:t xml:space="preserve"> Report</w:t>
                  </w:r>
                </w:p>
              </w:txbxContent>
            </v:textbox>
            <w10:wrap anchorx="margin"/>
          </v:roundrect>
        </w:pict>
      </w:r>
    </w:p>
    <w:p w:rsidR="00B6178E" w:rsidRPr="00547F33" w:rsidRDefault="00B6178E" w:rsidP="00B6178E"/>
    <w:p w:rsidR="00B6178E" w:rsidRPr="00547F33" w:rsidRDefault="00B6178E" w:rsidP="00B6178E"/>
    <w:p w:rsidR="00B6178E" w:rsidRPr="00547F33" w:rsidRDefault="00B6178E" w:rsidP="00B6178E"/>
    <w:p w:rsidR="00B6178E" w:rsidRDefault="00B6178E" w:rsidP="00B6178E"/>
    <w:p w:rsidR="00B6178E" w:rsidRDefault="00B6178E" w:rsidP="00B6178E">
      <w:pPr>
        <w:jc w:val="center"/>
      </w:pPr>
    </w:p>
    <w:p w:rsidR="00B6178E" w:rsidRDefault="00B6178E" w:rsidP="00B6178E">
      <w:pPr>
        <w:jc w:val="center"/>
      </w:pPr>
      <w:r>
        <w:t>EPF Report for the month of …………………………………………… year……………………………………….</w:t>
      </w:r>
    </w:p>
    <w:p w:rsidR="00B6178E" w:rsidRDefault="00B6178E" w:rsidP="00B6178E">
      <w:pPr>
        <w:jc w:val="center"/>
      </w:pPr>
    </w:p>
    <w:tbl>
      <w:tblPr>
        <w:tblStyle w:val="TableGrid"/>
        <w:tblW w:w="0" w:type="auto"/>
        <w:tblLook w:val="04A0"/>
      </w:tblPr>
      <w:tblGrid>
        <w:gridCol w:w="1596"/>
        <w:gridCol w:w="1596"/>
        <w:gridCol w:w="1596"/>
        <w:gridCol w:w="1596"/>
        <w:gridCol w:w="1596"/>
        <w:gridCol w:w="1596"/>
      </w:tblGrid>
      <w:tr w:rsidR="00B6178E" w:rsidTr="00264789">
        <w:tc>
          <w:tcPr>
            <w:tcW w:w="1596" w:type="dxa"/>
          </w:tcPr>
          <w:p w:rsidR="00B6178E" w:rsidRDefault="00B6178E" w:rsidP="00264789">
            <w:pPr>
              <w:jc w:val="center"/>
            </w:pPr>
            <w:r>
              <w:t>Employee No</w:t>
            </w:r>
          </w:p>
        </w:tc>
        <w:tc>
          <w:tcPr>
            <w:tcW w:w="1596" w:type="dxa"/>
          </w:tcPr>
          <w:p w:rsidR="00B6178E" w:rsidRDefault="00B6178E" w:rsidP="00264789">
            <w:pPr>
              <w:jc w:val="center"/>
            </w:pPr>
            <w:r>
              <w:t>EPF No</w:t>
            </w:r>
          </w:p>
        </w:tc>
        <w:tc>
          <w:tcPr>
            <w:tcW w:w="1596" w:type="dxa"/>
          </w:tcPr>
          <w:p w:rsidR="00B6178E" w:rsidRDefault="00B6178E" w:rsidP="00264789">
            <w:pPr>
              <w:jc w:val="center"/>
            </w:pPr>
            <w:r>
              <w:t>Basic Salary</w:t>
            </w:r>
          </w:p>
        </w:tc>
        <w:tc>
          <w:tcPr>
            <w:tcW w:w="1596" w:type="dxa"/>
          </w:tcPr>
          <w:p w:rsidR="00B6178E" w:rsidRDefault="00B6178E" w:rsidP="00264789">
            <w:pPr>
              <w:jc w:val="center"/>
            </w:pPr>
            <w:r>
              <w:t>Employers Contribution  To EPF</w:t>
            </w:r>
          </w:p>
        </w:tc>
        <w:tc>
          <w:tcPr>
            <w:tcW w:w="1596" w:type="dxa"/>
          </w:tcPr>
          <w:p w:rsidR="00B6178E" w:rsidRDefault="00B6178E" w:rsidP="00264789">
            <w:pPr>
              <w:jc w:val="center"/>
            </w:pPr>
            <w:r>
              <w:t>Employees Contribution  To EPF</w:t>
            </w:r>
          </w:p>
        </w:tc>
        <w:tc>
          <w:tcPr>
            <w:tcW w:w="1596" w:type="dxa"/>
          </w:tcPr>
          <w:p w:rsidR="00B6178E" w:rsidRDefault="00B6178E" w:rsidP="00264789">
            <w:pPr>
              <w:jc w:val="center"/>
            </w:pPr>
            <w:r>
              <w:t>Total Contribution  To EPF</w:t>
            </w:r>
          </w:p>
        </w:tc>
      </w:tr>
      <w:tr w:rsidR="00B6178E" w:rsidTr="00264789">
        <w:trPr>
          <w:trHeight w:val="2015"/>
        </w:trPr>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r>
    </w:tbl>
    <w:p w:rsidR="00B6178E" w:rsidRDefault="00B6178E" w:rsidP="00B6178E"/>
    <w:p w:rsidR="00B6178E" w:rsidRPr="005C6D5E" w:rsidRDefault="00B6178E" w:rsidP="00B6178E"/>
    <w:p w:rsidR="00B6178E" w:rsidRDefault="00B6178E" w:rsidP="00B6178E">
      <w:r>
        <w:t>………………………………………….</w:t>
      </w:r>
    </w:p>
    <w:p w:rsidR="00B6178E" w:rsidRPr="005C6D5E" w:rsidRDefault="00B6178E" w:rsidP="00B6178E">
      <w:r>
        <w:t xml:space="preserve">        HRM Manager</w:t>
      </w:r>
    </w:p>
    <w:p w:rsidR="00B6178E" w:rsidRPr="00B6178E" w:rsidRDefault="00B6178E" w:rsidP="00B6178E">
      <w:pPr>
        <w:pStyle w:val="Title"/>
        <w:rPr>
          <w:sz w:val="36"/>
          <w:szCs w:val="36"/>
        </w:rPr>
      </w:pPr>
      <w:r w:rsidRPr="00B6178E">
        <w:rPr>
          <w:sz w:val="36"/>
          <w:szCs w:val="36"/>
        </w:rPr>
        <w:lastRenderedPageBreak/>
        <w:t xml:space="preserve">Report </w:t>
      </w:r>
      <w:r>
        <w:rPr>
          <w:sz w:val="36"/>
          <w:szCs w:val="36"/>
        </w:rPr>
        <w:t>2</w:t>
      </w:r>
      <w:r w:rsidRPr="00B6178E">
        <w:rPr>
          <w:sz w:val="36"/>
          <w:szCs w:val="36"/>
        </w:rPr>
        <w:t xml:space="preserve"> E</w:t>
      </w:r>
      <w:r>
        <w:rPr>
          <w:sz w:val="36"/>
          <w:szCs w:val="36"/>
        </w:rPr>
        <w:t>T</w:t>
      </w:r>
      <w:r w:rsidRPr="00B6178E">
        <w:rPr>
          <w:sz w:val="36"/>
          <w:szCs w:val="36"/>
        </w:rPr>
        <w:t>F Report</w:t>
      </w:r>
    </w:p>
    <w:p w:rsidR="00B6178E" w:rsidRPr="00547F33" w:rsidRDefault="00B6178E" w:rsidP="00B6178E"/>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2</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ETF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ETF details</w:t>
      </w:r>
    </w:p>
    <w:p w:rsidR="00B6178E" w:rsidRPr="00DC5EB5"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Default="00B6178E" w:rsidP="00B6178E"/>
    <w:p w:rsidR="00B6178E" w:rsidRPr="00547F33" w:rsidRDefault="00E03518" w:rsidP="00B6178E">
      <w:r>
        <w:rPr>
          <w:noProof/>
        </w:rPr>
        <w:pict>
          <v:roundrect id="_x0000_s1061" style="position:absolute;margin-left:-5.25pt;margin-top:4.7pt;width:478.5pt;height:45pt;z-index:251687936;mso-position-horizontal-relative:margin" arcsize="10923f" fillcolor="#4bacc6 [3208]" strokecolor="#4bacc6 [3208]" strokeweight="10pt">
            <v:stroke linestyle="thinThin"/>
            <v:shadow color="#868686"/>
            <v:textbox>
              <w:txbxContent>
                <w:p w:rsidR="00B6178E" w:rsidRPr="005C6D5E" w:rsidRDefault="00B6178E" w:rsidP="00B6178E">
                  <w:pPr>
                    <w:jc w:val="center"/>
                    <w:rPr>
                      <w:color w:val="FFFFFF" w:themeColor="background1"/>
                      <w:sz w:val="40"/>
                      <w:szCs w:val="40"/>
                    </w:rPr>
                  </w:pPr>
                  <w:r>
                    <w:rPr>
                      <w:color w:val="FFFFFF" w:themeColor="background1"/>
                      <w:sz w:val="40"/>
                      <w:szCs w:val="40"/>
                    </w:rPr>
                    <w:t>ETF</w:t>
                  </w:r>
                  <w:r w:rsidRPr="005C6D5E">
                    <w:rPr>
                      <w:color w:val="FFFFFF" w:themeColor="background1"/>
                      <w:sz w:val="40"/>
                      <w:szCs w:val="40"/>
                    </w:rPr>
                    <w:t xml:space="preserve"> Report</w:t>
                  </w:r>
                </w:p>
              </w:txbxContent>
            </v:textbox>
            <w10:wrap anchorx="margin"/>
          </v:roundrect>
        </w:pict>
      </w:r>
    </w:p>
    <w:p w:rsidR="00B6178E" w:rsidRPr="00547F33" w:rsidRDefault="00B6178E" w:rsidP="00B6178E"/>
    <w:p w:rsidR="00B6178E" w:rsidRDefault="00B6178E" w:rsidP="00B6178E"/>
    <w:p w:rsidR="00B6178E" w:rsidRDefault="00B6178E" w:rsidP="00B6178E">
      <w:pPr>
        <w:jc w:val="center"/>
      </w:pPr>
      <w:r>
        <w:t>ETF Report for the month of …………………………………………… year……………………………………….</w:t>
      </w:r>
    </w:p>
    <w:p w:rsidR="00B6178E" w:rsidRDefault="00B6178E" w:rsidP="00B6178E"/>
    <w:tbl>
      <w:tblPr>
        <w:tblStyle w:val="TableGrid"/>
        <w:tblW w:w="0" w:type="auto"/>
        <w:tblLook w:val="04A0"/>
      </w:tblPr>
      <w:tblGrid>
        <w:gridCol w:w="1596"/>
        <w:gridCol w:w="1596"/>
        <w:gridCol w:w="1596"/>
        <w:gridCol w:w="1596"/>
        <w:gridCol w:w="1596"/>
        <w:gridCol w:w="1596"/>
      </w:tblGrid>
      <w:tr w:rsidR="00B6178E" w:rsidTr="00264789">
        <w:tc>
          <w:tcPr>
            <w:tcW w:w="1596" w:type="dxa"/>
          </w:tcPr>
          <w:p w:rsidR="00B6178E" w:rsidRDefault="00B6178E" w:rsidP="00264789">
            <w:pPr>
              <w:jc w:val="center"/>
            </w:pPr>
            <w:r>
              <w:t>Employee No</w:t>
            </w:r>
          </w:p>
        </w:tc>
        <w:tc>
          <w:tcPr>
            <w:tcW w:w="1596" w:type="dxa"/>
          </w:tcPr>
          <w:p w:rsidR="00B6178E" w:rsidRDefault="00B6178E" w:rsidP="00264789">
            <w:pPr>
              <w:jc w:val="center"/>
            </w:pPr>
            <w:r>
              <w:t>ETF No</w:t>
            </w:r>
          </w:p>
        </w:tc>
        <w:tc>
          <w:tcPr>
            <w:tcW w:w="1596" w:type="dxa"/>
          </w:tcPr>
          <w:p w:rsidR="00B6178E" w:rsidRDefault="00B6178E" w:rsidP="00264789">
            <w:pPr>
              <w:jc w:val="center"/>
            </w:pPr>
            <w:r>
              <w:t>Basic Salary</w:t>
            </w:r>
          </w:p>
        </w:tc>
        <w:tc>
          <w:tcPr>
            <w:tcW w:w="1596" w:type="dxa"/>
          </w:tcPr>
          <w:p w:rsidR="00B6178E" w:rsidRDefault="00B6178E" w:rsidP="00264789">
            <w:pPr>
              <w:jc w:val="center"/>
            </w:pPr>
            <w:r>
              <w:t>Employers Contribution  To ETF</w:t>
            </w:r>
          </w:p>
        </w:tc>
        <w:tc>
          <w:tcPr>
            <w:tcW w:w="1596" w:type="dxa"/>
          </w:tcPr>
          <w:p w:rsidR="00B6178E" w:rsidRDefault="00B6178E" w:rsidP="00264789">
            <w:pPr>
              <w:jc w:val="center"/>
            </w:pPr>
            <w:r>
              <w:t>Employees Contribution  To ETF</w:t>
            </w:r>
          </w:p>
        </w:tc>
        <w:tc>
          <w:tcPr>
            <w:tcW w:w="1596" w:type="dxa"/>
          </w:tcPr>
          <w:p w:rsidR="00B6178E" w:rsidRDefault="00B6178E" w:rsidP="00264789">
            <w:pPr>
              <w:jc w:val="center"/>
            </w:pPr>
            <w:r>
              <w:t>Total Contribution  To ETF</w:t>
            </w:r>
          </w:p>
        </w:tc>
      </w:tr>
      <w:tr w:rsidR="00B6178E" w:rsidTr="00264789">
        <w:trPr>
          <w:trHeight w:val="2015"/>
        </w:trPr>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c>
          <w:tcPr>
            <w:tcW w:w="1596" w:type="dxa"/>
          </w:tcPr>
          <w:p w:rsidR="00B6178E" w:rsidRDefault="00B6178E" w:rsidP="00264789"/>
        </w:tc>
      </w:tr>
    </w:tbl>
    <w:p w:rsidR="00B6178E" w:rsidRDefault="00B6178E" w:rsidP="00B6178E"/>
    <w:p w:rsidR="00B6178E" w:rsidRPr="005C6D5E" w:rsidRDefault="00B6178E" w:rsidP="00B6178E"/>
    <w:p w:rsidR="00B6178E" w:rsidRDefault="00B6178E" w:rsidP="00B6178E">
      <w:r>
        <w:t>………………………………………….</w:t>
      </w:r>
    </w:p>
    <w:p w:rsidR="00B6178E" w:rsidRPr="005C6D5E" w:rsidRDefault="00B6178E" w:rsidP="00B6178E">
      <w:r>
        <w:t xml:space="preserve">        HRM Manager</w:t>
      </w:r>
    </w:p>
    <w:p w:rsidR="00B6178E" w:rsidRDefault="00B6178E" w:rsidP="00B6178E"/>
    <w:p w:rsidR="00B6178E" w:rsidRPr="00B6178E" w:rsidRDefault="00B6178E" w:rsidP="00B6178E">
      <w:pPr>
        <w:pStyle w:val="Title"/>
        <w:rPr>
          <w:sz w:val="36"/>
          <w:szCs w:val="36"/>
        </w:rPr>
      </w:pPr>
      <w:r w:rsidRPr="00B6178E">
        <w:rPr>
          <w:sz w:val="36"/>
          <w:szCs w:val="36"/>
        </w:rPr>
        <w:lastRenderedPageBreak/>
        <w:t xml:space="preserve">Report </w:t>
      </w:r>
      <w:r>
        <w:rPr>
          <w:sz w:val="36"/>
          <w:szCs w:val="36"/>
        </w:rPr>
        <w:t>3</w:t>
      </w:r>
      <w:r w:rsidRPr="00B6178E">
        <w:rPr>
          <w:sz w:val="36"/>
          <w:szCs w:val="36"/>
        </w:rPr>
        <w:t xml:space="preserve"> </w:t>
      </w:r>
      <w:r>
        <w:rPr>
          <w:sz w:val="36"/>
          <w:szCs w:val="36"/>
        </w:rPr>
        <w:t>OT</w:t>
      </w:r>
      <w:r w:rsidRPr="00B6178E">
        <w:rPr>
          <w:sz w:val="36"/>
          <w:szCs w:val="36"/>
        </w:rPr>
        <w:t xml:space="preserve"> Report</w:t>
      </w:r>
    </w:p>
    <w:p w:rsidR="00B6178E" w:rsidRPr="00B6178E" w:rsidRDefault="00B6178E" w:rsidP="00B6178E">
      <w:pPr>
        <w:rPr>
          <w:sz w:val="36"/>
          <w:szCs w:val="36"/>
        </w:rPr>
      </w:pP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3</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OT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OT details</w:t>
      </w:r>
    </w:p>
    <w:p w:rsidR="00B6178E" w:rsidRPr="00EB7D6A"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Pr="005C6D5E" w:rsidRDefault="00E03518" w:rsidP="00B6178E">
      <w:pPr>
        <w:spacing w:before="240"/>
      </w:pPr>
      <w:r>
        <w:rPr>
          <w:noProof/>
        </w:rPr>
        <w:pict>
          <v:roundrect id="_x0000_s1062" style="position:absolute;margin-left:-5.25pt;margin-top:30.6pt;width:478.5pt;height:45pt;z-index:251689984;mso-position-horizontal-relative:margin" arcsize="10923f" fillcolor="#4bacc6 [3208]" strokecolor="#4bacc6 [3208]" strokeweight="10pt">
            <v:stroke linestyle="thinThin"/>
            <v:shadow color="#868686"/>
            <v:textbox>
              <w:txbxContent>
                <w:p w:rsidR="00B6178E" w:rsidRPr="005C6D5E" w:rsidRDefault="00B6178E" w:rsidP="00B6178E">
                  <w:pPr>
                    <w:jc w:val="center"/>
                    <w:rPr>
                      <w:color w:val="FFFFFF" w:themeColor="background1"/>
                      <w:sz w:val="40"/>
                      <w:szCs w:val="40"/>
                    </w:rPr>
                  </w:pPr>
                  <w:r w:rsidRPr="005C6D5E">
                    <w:rPr>
                      <w:color w:val="FFFFFF" w:themeColor="background1"/>
                      <w:sz w:val="40"/>
                      <w:szCs w:val="40"/>
                    </w:rPr>
                    <w:t>OT Report</w:t>
                  </w:r>
                </w:p>
              </w:txbxContent>
            </v:textbox>
            <w10:wrap anchorx="margin"/>
          </v:roundrect>
        </w:pict>
      </w:r>
    </w:p>
    <w:p w:rsidR="00B6178E" w:rsidRDefault="00B6178E" w:rsidP="00B6178E">
      <w:pPr>
        <w:pStyle w:val="IntenseQuote"/>
      </w:pPr>
    </w:p>
    <w:p w:rsidR="00B6178E" w:rsidRDefault="00B6178E" w:rsidP="00B6178E"/>
    <w:p w:rsidR="00B6178E" w:rsidRDefault="00B6178E" w:rsidP="00B6178E">
      <w:pPr>
        <w:jc w:val="center"/>
      </w:pPr>
      <w:r>
        <w:t>OT Report for the month of …………………………………………… year……………………………………….</w:t>
      </w:r>
    </w:p>
    <w:p w:rsidR="00B6178E" w:rsidRDefault="00B6178E" w:rsidP="00B6178E">
      <w:pPr>
        <w:jc w:val="center"/>
      </w:pPr>
    </w:p>
    <w:tbl>
      <w:tblPr>
        <w:tblStyle w:val="TableGrid"/>
        <w:tblW w:w="0" w:type="auto"/>
        <w:tblLook w:val="04A0"/>
      </w:tblPr>
      <w:tblGrid>
        <w:gridCol w:w="4788"/>
        <w:gridCol w:w="4788"/>
      </w:tblGrid>
      <w:tr w:rsidR="00B6178E" w:rsidTr="00264789">
        <w:tc>
          <w:tcPr>
            <w:tcW w:w="4788" w:type="dxa"/>
          </w:tcPr>
          <w:p w:rsidR="00B6178E" w:rsidRDefault="00B6178E" w:rsidP="00264789">
            <w:pPr>
              <w:jc w:val="center"/>
            </w:pPr>
            <w:r>
              <w:t>Employee No</w:t>
            </w:r>
          </w:p>
        </w:tc>
        <w:tc>
          <w:tcPr>
            <w:tcW w:w="4788" w:type="dxa"/>
          </w:tcPr>
          <w:p w:rsidR="00B6178E" w:rsidRDefault="00B6178E" w:rsidP="00264789">
            <w:pPr>
              <w:jc w:val="center"/>
            </w:pPr>
            <w:r>
              <w:t>OT Hours</w:t>
            </w:r>
          </w:p>
        </w:tc>
      </w:tr>
      <w:tr w:rsidR="00B6178E" w:rsidTr="00264789">
        <w:trPr>
          <w:trHeight w:val="2915"/>
        </w:trPr>
        <w:tc>
          <w:tcPr>
            <w:tcW w:w="4788" w:type="dxa"/>
          </w:tcPr>
          <w:p w:rsidR="00B6178E" w:rsidRDefault="00B6178E" w:rsidP="00264789"/>
        </w:tc>
        <w:tc>
          <w:tcPr>
            <w:tcW w:w="4788" w:type="dxa"/>
          </w:tcPr>
          <w:p w:rsidR="00B6178E" w:rsidRDefault="00B6178E" w:rsidP="00264789"/>
        </w:tc>
      </w:tr>
    </w:tbl>
    <w:p w:rsidR="00B6178E" w:rsidRDefault="00B6178E" w:rsidP="00B6178E"/>
    <w:p w:rsidR="00B6178E" w:rsidRDefault="00B6178E" w:rsidP="00B6178E"/>
    <w:p w:rsidR="00B6178E" w:rsidRDefault="00B6178E" w:rsidP="00B6178E">
      <w:r>
        <w:t>………………………………………….</w:t>
      </w:r>
    </w:p>
    <w:p w:rsidR="00B6178E" w:rsidRPr="005C6D5E" w:rsidRDefault="00B6178E" w:rsidP="00B6178E">
      <w:r>
        <w:t xml:space="preserve">        HRM Manager</w:t>
      </w:r>
    </w:p>
    <w:p w:rsidR="00B6178E" w:rsidRPr="00B6178E" w:rsidRDefault="00B6178E" w:rsidP="00B6178E">
      <w:pPr>
        <w:pStyle w:val="Title"/>
        <w:rPr>
          <w:sz w:val="36"/>
          <w:szCs w:val="36"/>
        </w:rPr>
      </w:pPr>
      <w:r w:rsidRPr="00B6178E">
        <w:rPr>
          <w:sz w:val="36"/>
          <w:szCs w:val="36"/>
        </w:rPr>
        <w:lastRenderedPageBreak/>
        <w:t xml:space="preserve">Report </w:t>
      </w:r>
      <w:r>
        <w:rPr>
          <w:sz w:val="36"/>
          <w:szCs w:val="36"/>
        </w:rPr>
        <w:t>4</w:t>
      </w:r>
      <w:r w:rsidRPr="00B6178E">
        <w:rPr>
          <w:sz w:val="36"/>
          <w:szCs w:val="36"/>
        </w:rPr>
        <w:t xml:space="preserve"> </w:t>
      </w:r>
      <w:r>
        <w:rPr>
          <w:sz w:val="36"/>
          <w:szCs w:val="36"/>
        </w:rPr>
        <w:t>Remittance</w:t>
      </w:r>
      <w:r w:rsidRPr="00B6178E">
        <w:rPr>
          <w:sz w:val="36"/>
          <w:szCs w:val="36"/>
        </w:rPr>
        <w:t xml:space="preserve"> Report</w:t>
      </w: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4</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Remittance lis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Sent salary info</w:t>
      </w:r>
    </w:p>
    <w:p w:rsidR="00B6178E" w:rsidRPr="00FB12C8"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Default="00B6178E" w:rsidP="00B6178E"/>
    <w:p w:rsidR="00B6178E" w:rsidRDefault="00E03518" w:rsidP="00B6178E">
      <w:r>
        <w:rPr>
          <w:noProof/>
        </w:rPr>
        <w:pict>
          <v:roundrect id="_x0000_s1063" style="position:absolute;margin-left:-5.25pt;margin-top:5.95pt;width:478.5pt;height:45pt;z-index:251692032;mso-position-horizontal-relative:margin" arcsize="10923f" fillcolor="#4bacc6 [3208]" strokecolor="#4bacc6 [3208]" strokeweight="10pt">
            <v:stroke linestyle="thinThin"/>
            <v:shadow color="#868686"/>
            <v:textbox>
              <w:txbxContent>
                <w:p w:rsidR="00B6178E" w:rsidRPr="005C6D5E" w:rsidRDefault="00B6178E" w:rsidP="00B6178E">
                  <w:pPr>
                    <w:jc w:val="center"/>
                    <w:rPr>
                      <w:color w:val="FFFFFF" w:themeColor="background1"/>
                      <w:sz w:val="40"/>
                      <w:szCs w:val="40"/>
                    </w:rPr>
                  </w:pPr>
                  <w:r>
                    <w:rPr>
                      <w:color w:val="FFFFFF" w:themeColor="background1"/>
                      <w:sz w:val="40"/>
                      <w:szCs w:val="40"/>
                    </w:rPr>
                    <w:t>Remittance</w:t>
                  </w:r>
                  <w:r w:rsidRPr="005C6D5E">
                    <w:rPr>
                      <w:color w:val="FFFFFF" w:themeColor="background1"/>
                      <w:sz w:val="40"/>
                      <w:szCs w:val="40"/>
                    </w:rPr>
                    <w:t xml:space="preserve"> Report</w:t>
                  </w:r>
                </w:p>
              </w:txbxContent>
            </v:textbox>
            <w10:wrap anchorx="margin"/>
          </v:roundrect>
        </w:pict>
      </w:r>
    </w:p>
    <w:p w:rsidR="00B6178E" w:rsidRDefault="00B6178E" w:rsidP="00B6178E"/>
    <w:p w:rsidR="00B6178E" w:rsidRDefault="00B6178E" w:rsidP="00B6178E"/>
    <w:p w:rsidR="00B6178E" w:rsidRDefault="00B6178E" w:rsidP="00B6178E"/>
    <w:p w:rsidR="00B6178E" w:rsidRDefault="00B6178E" w:rsidP="00B6178E">
      <w:pPr>
        <w:jc w:val="center"/>
      </w:pPr>
      <w:r>
        <w:t>Remittance list for the month of …………………………………………… year……………………………………….</w:t>
      </w:r>
    </w:p>
    <w:p w:rsidR="00B6178E" w:rsidRDefault="00B6178E" w:rsidP="00B6178E"/>
    <w:tbl>
      <w:tblPr>
        <w:tblStyle w:val="TableGrid"/>
        <w:tblW w:w="0" w:type="auto"/>
        <w:tblLook w:val="04A0"/>
      </w:tblPr>
      <w:tblGrid>
        <w:gridCol w:w="3192"/>
        <w:gridCol w:w="3192"/>
        <w:gridCol w:w="3192"/>
      </w:tblGrid>
      <w:tr w:rsidR="00B6178E" w:rsidTr="00264789">
        <w:tc>
          <w:tcPr>
            <w:tcW w:w="3192" w:type="dxa"/>
          </w:tcPr>
          <w:p w:rsidR="00B6178E" w:rsidRDefault="00B6178E" w:rsidP="00264789">
            <w:r>
              <w:t>Emp No</w:t>
            </w:r>
          </w:p>
        </w:tc>
        <w:tc>
          <w:tcPr>
            <w:tcW w:w="3192" w:type="dxa"/>
          </w:tcPr>
          <w:p w:rsidR="00B6178E" w:rsidRDefault="00B6178E" w:rsidP="00264789">
            <w:r>
              <w:t>Account Number</w:t>
            </w:r>
          </w:p>
        </w:tc>
        <w:tc>
          <w:tcPr>
            <w:tcW w:w="3192" w:type="dxa"/>
          </w:tcPr>
          <w:p w:rsidR="00B6178E" w:rsidRDefault="00B6178E" w:rsidP="00264789">
            <w:r>
              <w:t>Amount</w:t>
            </w:r>
          </w:p>
        </w:tc>
      </w:tr>
      <w:tr w:rsidR="00B6178E" w:rsidTr="00264789">
        <w:trPr>
          <w:trHeight w:val="3140"/>
        </w:trPr>
        <w:tc>
          <w:tcPr>
            <w:tcW w:w="3192" w:type="dxa"/>
          </w:tcPr>
          <w:p w:rsidR="00B6178E" w:rsidRDefault="00B6178E" w:rsidP="00264789"/>
        </w:tc>
        <w:tc>
          <w:tcPr>
            <w:tcW w:w="3192" w:type="dxa"/>
          </w:tcPr>
          <w:p w:rsidR="00B6178E" w:rsidRDefault="00B6178E" w:rsidP="00264789"/>
        </w:tc>
        <w:tc>
          <w:tcPr>
            <w:tcW w:w="3192" w:type="dxa"/>
          </w:tcPr>
          <w:p w:rsidR="00B6178E" w:rsidRDefault="00B6178E" w:rsidP="00264789"/>
        </w:tc>
      </w:tr>
    </w:tbl>
    <w:p w:rsidR="00B6178E" w:rsidRDefault="00B6178E" w:rsidP="00B6178E"/>
    <w:p w:rsidR="00B6178E" w:rsidRDefault="00B6178E" w:rsidP="00B6178E"/>
    <w:p w:rsidR="00B6178E" w:rsidRDefault="00B6178E" w:rsidP="00B6178E">
      <w:r>
        <w:t>………………………………………….</w:t>
      </w:r>
    </w:p>
    <w:p w:rsidR="00B6178E" w:rsidRPr="00543DAF" w:rsidRDefault="00B6178E" w:rsidP="00B6178E">
      <w:r>
        <w:t xml:space="preserve">        HRM Manager</w:t>
      </w:r>
    </w:p>
    <w:p w:rsidR="00B6178E" w:rsidRPr="00B6178E" w:rsidRDefault="00B6178E" w:rsidP="00B6178E">
      <w:pPr>
        <w:pStyle w:val="Title"/>
        <w:rPr>
          <w:sz w:val="36"/>
          <w:szCs w:val="36"/>
        </w:rPr>
      </w:pPr>
      <w:r w:rsidRPr="00B6178E">
        <w:rPr>
          <w:sz w:val="36"/>
          <w:szCs w:val="36"/>
        </w:rPr>
        <w:lastRenderedPageBreak/>
        <w:t xml:space="preserve">Report </w:t>
      </w:r>
      <w:r>
        <w:rPr>
          <w:sz w:val="36"/>
          <w:szCs w:val="36"/>
        </w:rPr>
        <w:t>4</w:t>
      </w:r>
      <w:r w:rsidRPr="00B6178E">
        <w:rPr>
          <w:sz w:val="36"/>
          <w:szCs w:val="36"/>
        </w:rPr>
        <w:t xml:space="preserve"> </w:t>
      </w:r>
      <w:r>
        <w:rPr>
          <w:sz w:val="36"/>
          <w:szCs w:val="36"/>
        </w:rPr>
        <w:t>Remittance</w:t>
      </w:r>
      <w:r w:rsidRPr="00B6178E">
        <w:rPr>
          <w:sz w:val="36"/>
          <w:szCs w:val="36"/>
        </w:rPr>
        <w:t xml:space="preserve"> Report</w:t>
      </w: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4</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Pay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Pay details</w:t>
      </w:r>
    </w:p>
    <w:p w:rsidR="00B6178E" w:rsidRPr="00001FA6"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Default="00B6178E" w:rsidP="00B6178E"/>
    <w:p w:rsidR="00B6178E" w:rsidRDefault="00E03518" w:rsidP="00B6178E">
      <w:r>
        <w:rPr>
          <w:noProof/>
        </w:rPr>
        <w:pict>
          <v:roundrect id="_x0000_s1064" style="position:absolute;margin-left:-5.25pt;margin-top:6.85pt;width:478.5pt;height:45pt;z-index:251694080;mso-position-horizontal-relative:margin" arcsize="10923f" fillcolor="#4bacc6 [3208]" strokecolor="#4bacc6 [3208]" strokeweight="10pt">
            <v:stroke linestyle="thinThin"/>
            <v:shadow color="#868686"/>
            <v:textbox>
              <w:txbxContent>
                <w:p w:rsidR="00B6178E" w:rsidRPr="005C6D5E" w:rsidRDefault="00B6178E" w:rsidP="00B6178E">
                  <w:pPr>
                    <w:jc w:val="center"/>
                    <w:rPr>
                      <w:color w:val="FFFFFF" w:themeColor="background1"/>
                      <w:sz w:val="40"/>
                      <w:szCs w:val="40"/>
                    </w:rPr>
                  </w:pPr>
                  <w:r>
                    <w:rPr>
                      <w:color w:val="FFFFFF" w:themeColor="background1"/>
                      <w:sz w:val="40"/>
                      <w:szCs w:val="40"/>
                    </w:rPr>
                    <w:t>Pay sheet</w:t>
                  </w:r>
                </w:p>
              </w:txbxContent>
            </v:textbox>
            <w10:wrap anchorx="margin"/>
          </v:roundrect>
        </w:pict>
      </w:r>
    </w:p>
    <w:p w:rsidR="00B6178E" w:rsidRPr="00FE4005" w:rsidRDefault="00B6178E" w:rsidP="00B6178E"/>
    <w:p w:rsidR="00B6178E" w:rsidRPr="00FE4005" w:rsidRDefault="00B6178E" w:rsidP="00B6178E"/>
    <w:p w:rsidR="00B6178E" w:rsidRDefault="00B6178E" w:rsidP="00B6178E"/>
    <w:p w:rsidR="00B6178E" w:rsidRDefault="00B6178E" w:rsidP="00B6178E">
      <w:pPr>
        <w:jc w:val="center"/>
      </w:pPr>
      <w:r>
        <w:t>Pay sheet Report for the month of …………………………………………… year……………………………………….</w:t>
      </w:r>
    </w:p>
    <w:p w:rsidR="00B6178E" w:rsidRDefault="00B6178E" w:rsidP="00B6178E"/>
    <w:tbl>
      <w:tblPr>
        <w:tblStyle w:val="TableGrid"/>
        <w:tblW w:w="0" w:type="auto"/>
        <w:tblLook w:val="04A0"/>
      </w:tblPr>
      <w:tblGrid>
        <w:gridCol w:w="882"/>
        <w:gridCol w:w="911"/>
        <w:gridCol w:w="911"/>
        <w:gridCol w:w="888"/>
        <w:gridCol w:w="895"/>
        <w:gridCol w:w="954"/>
        <w:gridCol w:w="914"/>
        <w:gridCol w:w="1353"/>
        <w:gridCol w:w="954"/>
        <w:gridCol w:w="914"/>
      </w:tblGrid>
      <w:tr w:rsidR="00B6178E" w:rsidTr="00264789">
        <w:tc>
          <w:tcPr>
            <w:tcW w:w="957" w:type="dxa"/>
          </w:tcPr>
          <w:p w:rsidR="00B6178E" w:rsidRDefault="00B6178E" w:rsidP="00264789">
            <w:r>
              <w:t>Emp No</w:t>
            </w:r>
          </w:p>
        </w:tc>
        <w:tc>
          <w:tcPr>
            <w:tcW w:w="957" w:type="dxa"/>
          </w:tcPr>
          <w:p w:rsidR="00B6178E" w:rsidRDefault="00B6178E" w:rsidP="00264789">
            <w:r>
              <w:t>Name</w:t>
            </w:r>
          </w:p>
        </w:tc>
        <w:tc>
          <w:tcPr>
            <w:tcW w:w="957" w:type="dxa"/>
          </w:tcPr>
          <w:p w:rsidR="00B6178E" w:rsidRDefault="00B6178E" w:rsidP="00264789">
            <w:r>
              <w:t>OT Hours</w:t>
            </w:r>
          </w:p>
        </w:tc>
        <w:tc>
          <w:tcPr>
            <w:tcW w:w="957" w:type="dxa"/>
          </w:tcPr>
          <w:p w:rsidR="00B6178E" w:rsidRDefault="00B6178E" w:rsidP="00264789">
            <w:r>
              <w:t>No Pay Days</w:t>
            </w:r>
          </w:p>
        </w:tc>
        <w:tc>
          <w:tcPr>
            <w:tcW w:w="958" w:type="dxa"/>
          </w:tcPr>
          <w:p w:rsidR="00B6178E" w:rsidRDefault="00B6178E" w:rsidP="00264789">
            <w:r>
              <w:t>Basic Sal</w:t>
            </w:r>
          </w:p>
        </w:tc>
        <w:tc>
          <w:tcPr>
            <w:tcW w:w="958" w:type="dxa"/>
          </w:tcPr>
          <w:p w:rsidR="00B6178E" w:rsidRDefault="00B6178E" w:rsidP="00264789">
            <w:r>
              <w:t>OT Amount</w:t>
            </w:r>
          </w:p>
        </w:tc>
        <w:tc>
          <w:tcPr>
            <w:tcW w:w="958" w:type="dxa"/>
          </w:tcPr>
          <w:p w:rsidR="00B6178E" w:rsidRDefault="00B6178E" w:rsidP="00264789">
            <w:r>
              <w:t>Gross Salary</w:t>
            </w:r>
          </w:p>
        </w:tc>
        <w:tc>
          <w:tcPr>
            <w:tcW w:w="958" w:type="dxa"/>
          </w:tcPr>
          <w:p w:rsidR="00B6178E" w:rsidRDefault="00B6178E" w:rsidP="00264789">
            <w:r>
              <w:t>EPF Contribution</w:t>
            </w:r>
          </w:p>
        </w:tc>
        <w:tc>
          <w:tcPr>
            <w:tcW w:w="958" w:type="dxa"/>
          </w:tcPr>
          <w:p w:rsidR="00B6178E" w:rsidRDefault="00B6178E" w:rsidP="00264789">
            <w:r>
              <w:t>No Pay Amount</w:t>
            </w:r>
          </w:p>
        </w:tc>
        <w:tc>
          <w:tcPr>
            <w:tcW w:w="958" w:type="dxa"/>
          </w:tcPr>
          <w:p w:rsidR="00B6178E" w:rsidRDefault="00B6178E" w:rsidP="00264789">
            <w:r>
              <w:t>Net Salary</w:t>
            </w:r>
          </w:p>
        </w:tc>
      </w:tr>
      <w:tr w:rsidR="00B6178E" w:rsidTr="00264789">
        <w:trPr>
          <w:trHeight w:val="2348"/>
        </w:trPr>
        <w:tc>
          <w:tcPr>
            <w:tcW w:w="957" w:type="dxa"/>
          </w:tcPr>
          <w:p w:rsidR="00B6178E" w:rsidRDefault="00B6178E" w:rsidP="00264789"/>
        </w:tc>
        <w:tc>
          <w:tcPr>
            <w:tcW w:w="957" w:type="dxa"/>
          </w:tcPr>
          <w:p w:rsidR="00B6178E" w:rsidRDefault="00B6178E" w:rsidP="00264789"/>
        </w:tc>
        <w:tc>
          <w:tcPr>
            <w:tcW w:w="957" w:type="dxa"/>
          </w:tcPr>
          <w:p w:rsidR="00B6178E" w:rsidRDefault="00B6178E" w:rsidP="00264789"/>
        </w:tc>
        <w:tc>
          <w:tcPr>
            <w:tcW w:w="957" w:type="dxa"/>
          </w:tcPr>
          <w:p w:rsidR="00B6178E" w:rsidRDefault="00B6178E" w:rsidP="00264789"/>
        </w:tc>
        <w:tc>
          <w:tcPr>
            <w:tcW w:w="958" w:type="dxa"/>
          </w:tcPr>
          <w:p w:rsidR="00B6178E" w:rsidRDefault="00B6178E" w:rsidP="00264789"/>
        </w:tc>
        <w:tc>
          <w:tcPr>
            <w:tcW w:w="958" w:type="dxa"/>
          </w:tcPr>
          <w:p w:rsidR="00B6178E" w:rsidRDefault="00B6178E" w:rsidP="00264789"/>
        </w:tc>
        <w:tc>
          <w:tcPr>
            <w:tcW w:w="958" w:type="dxa"/>
          </w:tcPr>
          <w:p w:rsidR="00B6178E" w:rsidRDefault="00B6178E" w:rsidP="00264789"/>
        </w:tc>
        <w:tc>
          <w:tcPr>
            <w:tcW w:w="958" w:type="dxa"/>
          </w:tcPr>
          <w:p w:rsidR="00B6178E" w:rsidRDefault="00B6178E" w:rsidP="00264789"/>
        </w:tc>
        <w:tc>
          <w:tcPr>
            <w:tcW w:w="958" w:type="dxa"/>
          </w:tcPr>
          <w:p w:rsidR="00B6178E" w:rsidRDefault="00B6178E" w:rsidP="00264789"/>
        </w:tc>
        <w:tc>
          <w:tcPr>
            <w:tcW w:w="958" w:type="dxa"/>
          </w:tcPr>
          <w:p w:rsidR="00B6178E" w:rsidRDefault="00B6178E" w:rsidP="00264789"/>
        </w:tc>
      </w:tr>
    </w:tbl>
    <w:p w:rsidR="00B6178E" w:rsidRDefault="00B6178E" w:rsidP="00B6178E"/>
    <w:p w:rsidR="00B6178E" w:rsidRDefault="00B6178E" w:rsidP="00B6178E"/>
    <w:p w:rsidR="00B6178E" w:rsidRDefault="00B6178E" w:rsidP="00B6178E"/>
    <w:p w:rsidR="00B6178E" w:rsidRDefault="00B6178E" w:rsidP="00B6178E">
      <w:r>
        <w:t>………………………………………….</w:t>
      </w:r>
    </w:p>
    <w:p w:rsidR="00B6178E" w:rsidRPr="00FE4005" w:rsidRDefault="00B6178E" w:rsidP="00B6178E">
      <w:r>
        <w:t xml:space="preserve">        HRM Manager</w:t>
      </w:r>
    </w:p>
    <w:p w:rsidR="00B6178E" w:rsidRPr="00B6178E" w:rsidRDefault="00B6178E" w:rsidP="00B6178E">
      <w:pPr>
        <w:rPr>
          <w:sz w:val="36"/>
          <w:szCs w:val="36"/>
        </w:rPr>
      </w:pPr>
    </w:p>
    <w:p w:rsidR="00B6178E" w:rsidRPr="00B6178E" w:rsidRDefault="00B6178E" w:rsidP="00B6178E">
      <w:pPr>
        <w:rPr>
          <w:sz w:val="36"/>
          <w:szCs w:val="36"/>
        </w:rPr>
      </w:pPr>
    </w:p>
    <w:p w:rsidR="00B6178E" w:rsidRPr="00B6178E" w:rsidRDefault="00B6178E" w:rsidP="00B6178E">
      <w:pPr>
        <w:rPr>
          <w:sz w:val="36"/>
          <w:szCs w:val="36"/>
        </w:rPr>
      </w:pPr>
    </w:p>
    <w:sectPr w:rsidR="00B6178E" w:rsidRPr="00B6178E" w:rsidSect="00FA5B9A">
      <w:pgSz w:w="12240" w:h="15840"/>
      <w:pgMar w:top="1440" w:right="1440" w:bottom="1440" w:left="1440" w:header="720" w:footer="720" w:gutter="0"/>
      <w:pgNumType w:start="26"/>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5EA7" w:rsidRDefault="00755EA7" w:rsidP="00574082">
      <w:pPr>
        <w:spacing w:after="0" w:line="240" w:lineRule="auto"/>
      </w:pPr>
      <w:r>
        <w:separator/>
      </w:r>
    </w:p>
  </w:endnote>
  <w:endnote w:type="continuationSeparator" w:id="1">
    <w:p w:rsidR="00755EA7" w:rsidRDefault="00755EA7" w:rsidP="005740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72668"/>
      <w:docPartObj>
        <w:docPartGallery w:val="Page Numbers (Bottom of Page)"/>
        <w:docPartUnique/>
      </w:docPartObj>
    </w:sdtPr>
    <w:sdtContent>
      <w:p w:rsidR="00FA5B9A" w:rsidRDefault="00E03518">
        <w:pPr>
          <w:pStyle w:val="Footer"/>
          <w:jc w:val="center"/>
        </w:pPr>
        <w:fldSimple w:instr=" PAGE   \* MERGEFORMAT ">
          <w:r w:rsidR="005D333D">
            <w:rPr>
              <w:noProof/>
            </w:rPr>
            <w:t>26</w:t>
          </w:r>
        </w:fldSimple>
      </w:p>
    </w:sdtContent>
  </w:sdt>
  <w:p w:rsidR="00FA5B9A" w:rsidRDefault="00FA5B9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556" w:rsidRDefault="00157556" w:rsidP="00FA5B9A">
    <w:pPr>
      <w:pStyle w:val="Footer"/>
      <w:pBdr>
        <w:top w:val="single" w:sz="4" w:space="1" w:color="D9D9D9" w:themeColor="background1" w:themeShade="D9"/>
      </w:pBdr>
      <w:jc w:val="center"/>
    </w:pPr>
  </w:p>
  <w:p w:rsidR="00157556" w:rsidRDefault="001575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5EA7" w:rsidRDefault="00755EA7" w:rsidP="00574082">
      <w:pPr>
        <w:spacing w:after="0" w:line="240" w:lineRule="auto"/>
      </w:pPr>
      <w:r>
        <w:separator/>
      </w:r>
    </w:p>
  </w:footnote>
  <w:footnote w:type="continuationSeparator" w:id="1">
    <w:p w:rsidR="00755EA7" w:rsidRDefault="00755EA7" w:rsidP="0057408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5D6B62"/>
    <w:multiLevelType w:val="hybridMultilevel"/>
    <w:tmpl w:val="9AE6D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9F05C0"/>
    <w:multiLevelType w:val="hybridMultilevel"/>
    <w:tmpl w:val="689A6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9B62E73"/>
    <w:multiLevelType w:val="hybridMultilevel"/>
    <w:tmpl w:val="4BFA0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C1431D"/>
    <w:multiLevelType w:val="hybridMultilevel"/>
    <w:tmpl w:val="F936409C"/>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
    <w:nsid w:val="496B63D1"/>
    <w:multiLevelType w:val="hybridMultilevel"/>
    <w:tmpl w:val="17B28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EE1D5D"/>
    <w:multiLevelType w:val="hybridMultilevel"/>
    <w:tmpl w:val="7F626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10242"/>
  </w:hdrShapeDefaults>
  <w:footnotePr>
    <w:footnote w:id="0"/>
    <w:footnote w:id="1"/>
  </w:footnotePr>
  <w:endnotePr>
    <w:endnote w:id="0"/>
    <w:endnote w:id="1"/>
  </w:endnotePr>
  <w:compat>
    <w:useFELayout/>
  </w:compat>
  <w:rsids>
    <w:rsidRoot w:val="00DC15DD"/>
    <w:rsid w:val="00013E03"/>
    <w:rsid w:val="0002389E"/>
    <w:rsid w:val="00025393"/>
    <w:rsid w:val="0004129A"/>
    <w:rsid w:val="001043D1"/>
    <w:rsid w:val="00127336"/>
    <w:rsid w:val="00156EFC"/>
    <w:rsid w:val="00157556"/>
    <w:rsid w:val="0017642E"/>
    <w:rsid w:val="001F065E"/>
    <w:rsid w:val="00201B59"/>
    <w:rsid w:val="00260568"/>
    <w:rsid w:val="002724B4"/>
    <w:rsid w:val="002E77F0"/>
    <w:rsid w:val="003343C1"/>
    <w:rsid w:val="0035090C"/>
    <w:rsid w:val="00364539"/>
    <w:rsid w:val="003B7472"/>
    <w:rsid w:val="003C554A"/>
    <w:rsid w:val="003E39A8"/>
    <w:rsid w:val="003E41D5"/>
    <w:rsid w:val="00441078"/>
    <w:rsid w:val="005065BA"/>
    <w:rsid w:val="00513A98"/>
    <w:rsid w:val="005379B8"/>
    <w:rsid w:val="005462D3"/>
    <w:rsid w:val="00574082"/>
    <w:rsid w:val="005B36AC"/>
    <w:rsid w:val="005C06B7"/>
    <w:rsid w:val="005D333D"/>
    <w:rsid w:val="006138C3"/>
    <w:rsid w:val="00643A4D"/>
    <w:rsid w:val="00657FDD"/>
    <w:rsid w:val="006D2589"/>
    <w:rsid w:val="00755EA7"/>
    <w:rsid w:val="00786EA6"/>
    <w:rsid w:val="007B3D6B"/>
    <w:rsid w:val="00815F37"/>
    <w:rsid w:val="00875B38"/>
    <w:rsid w:val="00877982"/>
    <w:rsid w:val="008826FB"/>
    <w:rsid w:val="00896852"/>
    <w:rsid w:val="008B1455"/>
    <w:rsid w:val="00910DBB"/>
    <w:rsid w:val="009C4B08"/>
    <w:rsid w:val="009E42ED"/>
    <w:rsid w:val="009F0A36"/>
    <w:rsid w:val="009F362E"/>
    <w:rsid w:val="009F63BB"/>
    <w:rsid w:val="00A03586"/>
    <w:rsid w:val="00A1619B"/>
    <w:rsid w:val="00A40EE6"/>
    <w:rsid w:val="00A62CF7"/>
    <w:rsid w:val="00A8274B"/>
    <w:rsid w:val="00AD5DF3"/>
    <w:rsid w:val="00AE7D30"/>
    <w:rsid w:val="00B159AA"/>
    <w:rsid w:val="00B33FAD"/>
    <w:rsid w:val="00B6178E"/>
    <w:rsid w:val="00B93611"/>
    <w:rsid w:val="00C46DC3"/>
    <w:rsid w:val="00CA22A6"/>
    <w:rsid w:val="00CE1D1B"/>
    <w:rsid w:val="00D61863"/>
    <w:rsid w:val="00D77206"/>
    <w:rsid w:val="00D95FFA"/>
    <w:rsid w:val="00DA1236"/>
    <w:rsid w:val="00DB1F6A"/>
    <w:rsid w:val="00DC15DD"/>
    <w:rsid w:val="00E03518"/>
    <w:rsid w:val="00E15D6B"/>
    <w:rsid w:val="00E4309E"/>
    <w:rsid w:val="00E66468"/>
    <w:rsid w:val="00EB6330"/>
    <w:rsid w:val="00F00FAA"/>
    <w:rsid w:val="00F106EA"/>
    <w:rsid w:val="00F302CE"/>
    <w:rsid w:val="00F43E3D"/>
    <w:rsid w:val="00F663C6"/>
    <w:rsid w:val="00FA5B9A"/>
    <w:rsid w:val="00FA718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EA6"/>
  </w:style>
  <w:style w:type="paragraph" w:styleId="Heading2">
    <w:name w:val="heading 2"/>
    <w:basedOn w:val="Normal"/>
    <w:next w:val="Normal"/>
    <w:link w:val="Heading2Char"/>
    <w:uiPriority w:val="9"/>
    <w:unhideWhenUsed/>
    <w:qFormat/>
    <w:rsid w:val="00910DB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C15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15DD"/>
    <w:rPr>
      <w:rFonts w:ascii="Tahoma" w:hAnsi="Tahoma" w:cs="Tahoma"/>
      <w:sz w:val="16"/>
      <w:szCs w:val="16"/>
    </w:rPr>
  </w:style>
  <w:style w:type="paragraph" w:styleId="ListParagraph">
    <w:name w:val="List Paragraph"/>
    <w:basedOn w:val="Normal"/>
    <w:uiPriority w:val="34"/>
    <w:qFormat/>
    <w:rsid w:val="00DC15DD"/>
    <w:pPr>
      <w:ind w:left="720"/>
      <w:contextualSpacing/>
    </w:pPr>
    <w:rPr>
      <w:rFonts w:eastAsiaTheme="minorHAnsi"/>
      <w:lang w:bidi="ta-IN"/>
    </w:rPr>
  </w:style>
  <w:style w:type="paragraph" w:styleId="NormalWeb">
    <w:name w:val="Normal (Web)"/>
    <w:basedOn w:val="Normal"/>
    <w:uiPriority w:val="99"/>
    <w:unhideWhenUsed/>
    <w:rsid w:val="00DC15DD"/>
    <w:pPr>
      <w:spacing w:before="100" w:beforeAutospacing="1" w:after="100" w:afterAutospacing="1" w:line="240" w:lineRule="auto"/>
    </w:pPr>
    <w:rPr>
      <w:rFonts w:ascii="Times New Roman" w:eastAsia="Times New Roman" w:hAnsi="Times New Roman" w:cs="Times New Roman"/>
      <w:sz w:val="24"/>
      <w:szCs w:val="24"/>
      <w:lang w:bidi="ta-IN"/>
    </w:rPr>
  </w:style>
  <w:style w:type="character" w:customStyle="1" w:styleId="apple-converted-space">
    <w:name w:val="apple-converted-space"/>
    <w:basedOn w:val="DefaultParagraphFont"/>
    <w:rsid w:val="00DC15DD"/>
  </w:style>
  <w:style w:type="character" w:styleId="Hyperlink">
    <w:name w:val="Hyperlink"/>
    <w:basedOn w:val="DefaultParagraphFont"/>
    <w:uiPriority w:val="99"/>
    <w:semiHidden/>
    <w:unhideWhenUsed/>
    <w:rsid w:val="00DC15DD"/>
    <w:rPr>
      <w:color w:val="0000FF"/>
      <w:u w:val="single"/>
    </w:rPr>
  </w:style>
  <w:style w:type="paragraph" w:styleId="Header">
    <w:name w:val="header"/>
    <w:basedOn w:val="Normal"/>
    <w:link w:val="HeaderChar"/>
    <w:uiPriority w:val="99"/>
    <w:unhideWhenUsed/>
    <w:rsid w:val="005740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4082"/>
  </w:style>
  <w:style w:type="paragraph" w:styleId="Footer">
    <w:name w:val="footer"/>
    <w:basedOn w:val="Normal"/>
    <w:link w:val="FooterChar"/>
    <w:uiPriority w:val="99"/>
    <w:unhideWhenUsed/>
    <w:rsid w:val="005740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4082"/>
  </w:style>
  <w:style w:type="table" w:styleId="TableGrid">
    <w:name w:val="Table Grid"/>
    <w:basedOn w:val="TableNormal"/>
    <w:uiPriority w:val="59"/>
    <w:rsid w:val="00A1619B"/>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15F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5F37"/>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815F37"/>
    <w:rPr>
      <w:i/>
      <w:iCs/>
      <w:color w:val="808080" w:themeColor="text1" w:themeTint="7F"/>
    </w:rPr>
  </w:style>
  <w:style w:type="character" w:styleId="Emphasis">
    <w:name w:val="Emphasis"/>
    <w:basedOn w:val="DefaultParagraphFont"/>
    <w:uiPriority w:val="20"/>
    <w:qFormat/>
    <w:rsid w:val="00815F37"/>
    <w:rPr>
      <w:i/>
      <w:iCs/>
    </w:rPr>
  </w:style>
  <w:style w:type="paragraph" w:styleId="Subtitle">
    <w:name w:val="Subtitle"/>
    <w:basedOn w:val="Normal"/>
    <w:next w:val="Normal"/>
    <w:link w:val="SubtitleChar"/>
    <w:uiPriority w:val="11"/>
    <w:qFormat/>
    <w:rsid w:val="009F63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F63BB"/>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910DBB"/>
    <w:rPr>
      <w:rFonts w:asciiTheme="majorHAnsi" w:eastAsiaTheme="majorEastAsia" w:hAnsiTheme="majorHAnsi" w:cstheme="majorBidi"/>
      <w:b/>
      <w:bCs/>
      <w:color w:val="4F81BD" w:themeColor="accent1"/>
      <w:sz w:val="26"/>
      <w:szCs w:val="26"/>
    </w:rPr>
  </w:style>
  <w:style w:type="paragraph" w:styleId="IntenseQuote">
    <w:name w:val="Intense Quote"/>
    <w:basedOn w:val="Normal"/>
    <w:next w:val="Normal"/>
    <w:link w:val="IntenseQuoteChar"/>
    <w:uiPriority w:val="30"/>
    <w:qFormat/>
    <w:rsid w:val="00B6178E"/>
    <w:pPr>
      <w:pBdr>
        <w:bottom w:val="single" w:sz="4" w:space="4" w:color="4F81BD" w:themeColor="accent1"/>
      </w:pBdr>
      <w:spacing w:before="200" w:after="280"/>
      <w:ind w:left="936" w:right="936"/>
    </w:pPr>
    <w:rPr>
      <w:rFonts w:eastAsiaTheme="minorHAnsi"/>
      <w:b/>
      <w:bCs/>
      <w:i/>
      <w:iCs/>
      <w:color w:val="4F81BD" w:themeColor="accent1"/>
    </w:rPr>
  </w:style>
  <w:style w:type="character" w:customStyle="1" w:styleId="IntenseQuoteChar">
    <w:name w:val="Intense Quote Char"/>
    <w:basedOn w:val="DefaultParagraphFont"/>
    <w:link w:val="IntenseQuote"/>
    <w:uiPriority w:val="30"/>
    <w:rsid w:val="00B6178E"/>
    <w:rPr>
      <w:rFonts w:eastAsiaTheme="minorHAns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Social" TargetMode="Externa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hyperlink" Target="http://en.wikipedia.org/wiki/Material" TargetMode="External"/><Relationship Id="rId17" Type="http://schemas.openxmlformats.org/officeDocument/2006/relationships/image" Target="media/image3.emf"/><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Textile" TargetMode="External"/><Relationship Id="rId24" Type="http://schemas.openxmlformats.org/officeDocument/2006/relationships/footer" Target="foot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footer" Target="footer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hyperlink" Target="http://en.wikipedia.org/wiki/Clothing" TargetMode="External"/><Relationship Id="rId19" Type="http://schemas.openxmlformats.org/officeDocument/2006/relationships/image" Target="media/image4.wmf"/><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n.wikipedia.org/wiki/Anthropology" TargetMode="External"/><Relationship Id="rId14" Type="http://schemas.openxmlformats.org/officeDocument/2006/relationships/hyperlink" Target="http://en.wikipedia.org/wiki/Culture" TargetMode="Externa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262D90-2E72-4B68-8313-0FB44E17D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129</Pages>
  <Words>6151</Words>
  <Characters>3506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Payroll System</vt:lpstr>
    </vt:vector>
  </TitlesOfParts>
  <Company>Chandana Apparels</Company>
  <LinksUpToDate>false</LinksUpToDate>
  <CharactersWithSpaces>411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yroll System</dc:title>
  <dc:subject>DCSD 12.2</dc:subject>
  <dc:creator>Dell</dc:creator>
  <cp:keywords/>
  <dc:description/>
  <cp:lastModifiedBy>Dell</cp:lastModifiedBy>
  <cp:revision>34</cp:revision>
  <dcterms:created xsi:type="dcterms:W3CDTF">2013-12-25T12:00:00Z</dcterms:created>
  <dcterms:modified xsi:type="dcterms:W3CDTF">2014-01-12T05:46:00Z</dcterms:modified>
</cp:coreProperties>
</file>